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CDE971C" w14:textId="77777777" w:rsidR="00E530E0" w:rsidRDefault="00E530E0" w:rsidP="00E530E0">
      <w:pPr>
        <w:jc w:val="center"/>
        <w:rPr>
          <w:sz w:val="28"/>
        </w:rPr>
      </w:pPr>
      <w:r>
        <w:rPr>
          <w:sz w:val="28"/>
        </w:rPr>
        <w:t>Министерство образования Республики Беларусь</w:t>
      </w:r>
    </w:p>
    <w:p w14:paraId="3257ECEE" w14:textId="77777777" w:rsidR="00E530E0" w:rsidRDefault="00E530E0" w:rsidP="00E530E0">
      <w:pPr>
        <w:spacing w:before="120"/>
        <w:jc w:val="center"/>
        <w:rPr>
          <w:sz w:val="28"/>
        </w:rPr>
      </w:pPr>
      <w:r>
        <w:rPr>
          <w:sz w:val="28"/>
        </w:rPr>
        <w:t>Учреждение образования «Белорусский государственный университет информатики и радиоэлектроники»</w:t>
      </w:r>
    </w:p>
    <w:p w14:paraId="722945B1" w14:textId="77777777" w:rsidR="00E530E0" w:rsidRDefault="00E530E0" w:rsidP="00E530E0">
      <w:pPr>
        <w:ind w:firstLine="540"/>
        <w:jc w:val="both"/>
        <w:rPr>
          <w:sz w:val="28"/>
        </w:rPr>
      </w:pPr>
    </w:p>
    <w:p w14:paraId="34639256" w14:textId="77777777" w:rsidR="00E530E0" w:rsidRDefault="00E530E0" w:rsidP="00E530E0">
      <w:pPr>
        <w:ind w:firstLine="540"/>
        <w:jc w:val="both"/>
        <w:rPr>
          <w:sz w:val="28"/>
        </w:rPr>
      </w:pPr>
    </w:p>
    <w:p w14:paraId="6AF1AA9B" w14:textId="77777777" w:rsidR="00E530E0" w:rsidRDefault="00E530E0" w:rsidP="00E530E0">
      <w:pPr>
        <w:ind w:firstLine="540"/>
        <w:jc w:val="both"/>
        <w:rPr>
          <w:sz w:val="28"/>
        </w:rPr>
      </w:pPr>
    </w:p>
    <w:p w14:paraId="542AF372" w14:textId="77777777" w:rsidR="00E530E0" w:rsidRDefault="00E530E0" w:rsidP="00E530E0">
      <w:pPr>
        <w:jc w:val="both"/>
        <w:rPr>
          <w:sz w:val="28"/>
        </w:rPr>
      </w:pPr>
      <w:r>
        <w:rPr>
          <w:sz w:val="28"/>
        </w:rPr>
        <w:t>Факультет компьютерных систем и сетей</w:t>
      </w:r>
    </w:p>
    <w:p w14:paraId="0ECA2F10" w14:textId="77777777" w:rsidR="00E530E0" w:rsidRDefault="00E530E0" w:rsidP="00E530E0">
      <w:pPr>
        <w:jc w:val="both"/>
        <w:rPr>
          <w:sz w:val="28"/>
        </w:rPr>
      </w:pPr>
    </w:p>
    <w:p w14:paraId="7D7C39B2" w14:textId="77777777" w:rsidR="00E530E0" w:rsidRDefault="00E530E0" w:rsidP="00E530E0">
      <w:pPr>
        <w:jc w:val="both"/>
        <w:rPr>
          <w:sz w:val="28"/>
        </w:rPr>
      </w:pPr>
      <w:r>
        <w:rPr>
          <w:sz w:val="28"/>
        </w:rPr>
        <w:t>Кафедра программного обеспечения информационных технологий</w:t>
      </w:r>
    </w:p>
    <w:p w14:paraId="21BE6D68" w14:textId="77777777" w:rsidR="00E530E0" w:rsidRDefault="00E530E0" w:rsidP="00E530E0">
      <w:pPr>
        <w:jc w:val="both"/>
        <w:rPr>
          <w:sz w:val="28"/>
        </w:rPr>
      </w:pPr>
    </w:p>
    <w:p w14:paraId="2177FF7B" w14:textId="4153166C" w:rsidR="00E530E0" w:rsidRPr="002E1870" w:rsidRDefault="00E530E0" w:rsidP="00E530E0">
      <w:pPr>
        <w:jc w:val="both"/>
        <w:rPr>
          <w:sz w:val="28"/>
        </w:rPr>
      </w:pPr>
      <w:r w:rsidRPr="000D0AEC">
        <w:rPr>
          <w:sz w:val="28"/>
        </w:rPr>
        <w:t xml:space="preserve">Дисциплина: </w:t>
      </w:r>
      <w:r w:rsidR="002E1870">
        <w:rPr>
          <w:sz w:val="28"/>
        </w:rPr>
        <w:t>Конструирование программного обеспечения (КПО)</w:t>
      </w:r>
    </w:p>
    <w:p w14:paraId="1390DD37" w14:textId="77777777" w:rsidR="00E530E0" w:rsidRDefault="00E530E0" w:rsidP="00E530E0">
      <w:pPr>
        <w:ind w:firstLine="540"/>
        <w:jc w:val="both"/>
        <w:rPr>
          <w:b/>
          <w:sz w:val="28"/>
        </w:rPr>
      </w:pPr>
    </w:p>
    <w:p w14:paraId="37833E0E" w14:textId="77777777" w:rsidR="00E530E0" w:rsidRDefault="00E530E0" w:rsidP="00E530E0">
      <w:pPr>
        <w:ind w:firstLine="540"/>
        <w:jc w:val="both"/>
        <w:rPr>
          <w:b/>
          <w:sz w:val="28"/>
        </w:rPr>
      </w:pPr>
    </w:p>
    <w:p w14:paraId="40F065F8" w14:textId="77777777" w:rsidR="00E530E0" w:rsidRDefault="00E530E0" w:rsidP="00E530E0">
      <w:pPr>
        <w:ind w:firstLine="540"/>
        <w:jc w:val="both"/>
        <w:rPr>
          <w:b/>
          <w:sz w:val="28"/>
        </w:rPr>
      </w:pPr>
    </w:p>
    <w:p w14:paraId="6184AE7D" w14:textId="77777777" w:rsidR="00E530E0" w:rsidRDefault="00E530E0" w:rsidP="00E530E0">
      <w:pPr>
        <w:ind w:hanging="142"/>
        <w:jc w:val="center"/>
        <w:rPr>
          <w:sz w:val="28"/>
        </w:rPr>
      </w:pPr>
      <w:r>
        <w:rPr>
          <w:sz w:val="28"/>
        </w:rPr>
        <w:t>ПОЯСНИТЕЛЬНАЯ ЗАПИСКА</w:t>
      </w:r>
    </w:p>
    <w:p w14:paraId="3A26D19E" w14:textId="77777777" w:rsidR="00E530E0" w:rsidRPr="00936908" w:rsidRDefault="00E530E0" w:rsidP="00E530E0">
      <w:pPr>
        <w:ind w:hanging="142"/>
        <w:jc w:val="center"/>
        <w:rPr>
          <w:sz w:val="28"/>
        </w:rPr>
      </w:pPr>
      <w:r>
        <w:rPr>
          <w:sz w:val="28"/>
        </w:rPr>
        <w:t>к курсовой работе</w:t>
      </w:r>
    </w:p>
    <w:p w14:paraId="7E447CED" w14:textId="77777777" w:rsidR="00E530E0" w:rsidRDefault="00E530E0" w:rsidP="00E530E0">
      <w:pPr>
        <w:ind w:hanging="142"/>
        <w:jc w:val="center"/>
        <w:rPr>
          <w:sz w:val="28"/>
        </w:rPr>
      </w:pPr>
      <w:r>
        <w:rPr>
          <w:sz w:val="28"/>
        </w:rPr>
        <w:t>на тему</w:t>
      </w:r>
    </w:p>
    <w:p w14:paraId="24798AD5" w14:textId="77777777" w:rsidR="00E530E0" w:rsidRDefault="00E530E0" w:rsidP="00E530E0">
      <w:pPr>
        <w:ind w:firstLine="540"/>
        <w:jc w:val="both"/>
        <w:rPr>
          <w:sz w:val="28"/>
        </w:rPr>
      </w:pPr>
    </w:p>
    <w:p w14:paraId="65CFD53C" w14:textId="6EF9E9F9" w:rsidR="00E530E0" w:rsidRDefault="00E530E0" w:rsidP="00E530E0">
      <w:pPr>
        <w:jc w:val="center"/>
        <w:rPr>
          <w:sz w:val="28"/>
        </w:rPr>
      </w:pPr>
      <w:r>
        <w:rPr>
          <w:sz w:val="28"/>
        </w:rPr>
        <w:t>«</w:t>
      </w:r>
      <w:r w:rsidR="00D91E85">
        <w:rPr>
          <w:sz w:val="28"/>
        </w:rPr>
        <w:t>Игровой движок для русских шашек</w:t>
      </w:r>
      <w:r>
        <w:rPr>
          <w:sz w:val="28"/>
        </w:rPr>
        <w:t>»</w:t>
      </w:r>
    </w:p>
    <w:p w14:paraId="7134400D" w14:textId="77777777" w:rsidR="00E530E0" w:rsidRDefault="00E530E0" w:rsidP="00E530E0">
      <w:pPr>
        <w:ind w:firstLine="540"/>
        <w:jc w:val="both"/>
        <w:rPr>
          <w:sz w:val="28"/>
        </w:rPr>
      </w:pPr>
    </w:p>
    <w:p w14:paraId="7C8A2A14" w14:textId="78C61B94" w:rsidR="00E530E0" w:rsidRPr="00D80DED" w:rsidRDefault="00D80DED" w:rsidP="00E530E0">
      <w:pPr>
        <w:jc w:val="center"/>
        <w:rPr>
          <w:sz w:val="28"/>
          <w:szCs w:val="28"/>
        </w:rPr>
      </w:pPr>
      <w:r>
        <w:rPr>
          <w:sz w:val="28"/>
        </w:rPr>
        <w:t xml:space="preserve">БГУИР </w:t>
      </w:r>
      <w:r w:rsidRPr="00D80DED">
        <w:rPr>
          <w:sz w:val="28"/>
          <w:szCs w:val="28"/>
        </w:rPr>
        <w:t>КР 1-40 01 01</w:t>
      </w:r>
      <w:r w:rsidRPr="00D80DED">
        <w:rPr>
          <w:color w:val="FF0000"/>
          <w:sz w:val="28"/>
          <w:szCs w:val="28"/>
        </w:rPr>
        <w:t> </w:t>
      </w:r>
      <w:r w:rsidRPr="00D80DED">
        <w:rPr>
          <w:sz w:val="28"/>
          <w:szCs w:val="28"/>
        </w:rPr>
        <w:t>115 ПЗ</w:t>
      </w:r>
      <w:r w:rsidR="008739F0" w:rsidRPr="00D80DED">
        <w:rPr>
          <w:sz w:val="28"/>
          <w:szCs w:val="28"/>
        </w:rPr>
        <w:t xml:space="preserve"> </w:t>
      </w:r>
    </w:p>
    <w:p w14:paraId="5B7D4F1B" w14:textId="77777777" w:rsidR="00E530E0" w:rsidRDefault="00E530E0" w:rsidP="00E530E0">
      <w:pPr>
        <w:jc w:val="center"/>
        <w:rPr>
          <w:sz w:val="28"/>
        </w:rPr>
      </w:pPr>
    </w:p>
    <w:p w14:paraId="715092CD" w14:textId="77777777" w:rsidR="00E530E0" w:rsidRDefault="00E530E0" w:rsidP="00E530E0">
      <w:pPr>
        <w:jc w:val="center"/>
        <w:rPr>
          <w:sz w:val="28"/>
        </w:rPr>
      </w:pPr>
    </w:p>
    <w:p w14:paraId="3B1CB411" w14:textId="77777777" w:rsidR="00E530E0" w:rsidRDefault="00E530E0" w:rsidP="00E530E0">
      <w:pPr>
        <w:jc w:val="center"/>
        <w:rPr>
          <w:sz w:val="28"/>
        </w:rPr>
      </w:pPr>
    </w:p>
    <w:p w14:paraId="5734B1BD" w14:textId="77777777" w:rsidR="00E530E0" w:rsidRDefault="00E530E0" w:rsidP="00E530E0">
      <w:pPr>
        <w:jc w:val="center"/>
        <w:rPr>
          <w:sz w:val="28"/>
        </w:rPr>
      </w:pPr>
    </w:p>
    <w:p w14:paraId="1B937707" w14:textId="77777777" w:rsidR="00E530E0" w:rsidRDefault="00E530E0" w:rsidP="00E530E0">
      <w:pPr>
        <w:jc w:val="center"/>
        <w:rPr>
          <w:sz w:val="28"/>
        </w:rPr>
      </w:pPr>
    </w:p>
    <w:p w14:paraId="034A1972" w14:textId="77777777" w:rsidR="00E530E0" w:rsidRDefault="00E530E0" w:rsidP="00E530E0">
      <w:pPr>
        <w:ind w:firstLine="540"/>
        <w:jc w:val="both"/>
        <w:rPr>
          <w:sz w:val="28"/>
        </w:rPr>
      </w:pPr>
    </w:p>
    <w:p w14:paraId="4CBECBFB" w14:textId="77777777" w:rsidR="00E530E0" w:rsidRPr="00326ABD" w:rsidRDefault="00E530E0" w:rsidP="00E530E0">
      <w:pPr>
        <w:ind w:firstLine="540"/>
        <w:jc w:val="both"/>
        <w:rPr>
          <w:sz w:val="28"/>
        </w:rPr>
      </w:pPr>
    </w:p>
    <w:p w14:paraId="4EA44469" w14:textId="7DEABFAD" w:rsidR="00E530E0" w:rsidRDefault="00E530E0" w:rsidP="00E530E0">
      <w:pPr>
        <w:ind w:left="4500"/>
        <w:jc w:val="both"/>
        <w:rPr>
          <w:sz w:val="28"/>
        </w:rPr>
      </w:pPr>
      <w:r>
        <w:rPr>
          <w:sz w:val="28"/>
        </w:rPr>
        <w:t xml:space="preserve">Студент: гр. </w:t>
      </w:r>
      <w:r w:rsidR="002E1870">
        <w:rPr>
          <w:sz w:val="28"/>
        </w:rPr>
        <w:t>251001 Кривицкий Ф. Ю.</w:t>
      </w:r>
    </w:p>
    <w:p w14:paraId="0EE15407" w14:textId="77777777" w:rsidR="00E530E0" w:rsidRDefault="00E530E0" w:rsidP="00E530E0">
      <w:pPr>
        <w:ind w:left="4500"/>
        <w:jc w:val="both"/>
        <w:rPr>
          <w:sz w:val="28"/>
        </w:rPr>
      </w:pPr>
    </w:p>
    <w:p w14:paraId="756148E3" w14:textId="77777777" w:rsidR="00E530E0" w:rsidRDefault="00E530E0" w:rsidP="00E530E0">
      <w:pPr>
        <w:ind w:left="4500"/>
        <w:jc w:val="both"/>
        <w:rPr>
          <w:sz w:val="28"/>
        </w:rPr>
      </w:pPr>
    </w:p>
    <w:p w14:paraId="30361D15" w14:textId="77777777" w:rsidR="00E530E0" w:rsidRDefault="00E530E0" w:rsidP="00E530E0">
      <w:pPr>
        <w:ind w:left="4500"/>
        <w:jc w:val="both"/>
        <w:rPr>
          <w:sz w:val="28"/>
        </w:rPr>
      </w:pPr>
      <w:r>
        <w:rPr>
          <w:sz w:val="28"/>
        </w:rPr>
        <w:t xml:space="preserve">Руководитель: </w:t>
      </w:r>
    </w:p>
    <w:p w14:paraId="270688C5" w14:textId="546EE330" w:rsidR="00E530E0" w:rsidRDefault="002E1870" w:rsidP="00E530E0">
      <w:pPr>
        <w:ind w:left="4500"/>
        <w:jc w:val="both"/>
        <w:rPr>
          <w:sz w:val="28"/>
        </w:rPr>
      </w:pPr>
      <w:r>
        <w:rPr>
          <w:sz w:val="28"/>
        </w:rPr>
        <w:t xml:space="preserve">асс. Шостак Е. В. </w:t>
      </w:r>
    </w:p>
    <w:p w14:paraId="40B9B4C0" w14:textId="77777777" w:rsidR="00E530E0" w:rsidRDefault="00E530E0" w:rsidP="00E530E0">
      <w:pPr>
        <w:ind w:left="4500"/>
        <w:jc w:val="both"/>
        <w:rPr>
          <w:sz w:val="28"/>
        </w:rPr>
      </w:pPr>
    </w:p>
    <w:p w14:paraId="2F57F2A8" w14:textId="77777777" w:rsidR="00E530E0" w:rsidRDefault="00E530E0" w:rsidP="00E530E0">
      <w:pPr>
        <w:jc w:val="both"/>
        <w:rPr>
          <w:sz w:val="28"/>
        </w:rPr>
      </w:pPr>
    </w:p>
    <w:p w14:paraId="5C04E6C1" w14:textId="77777777" w:rsidR="00E530E0" w:rsidRDefault="00E530E0" w:rsidP="00E530E0">
      <w:pPr>
        <w:jc w:val="both"/>
        <w:rPr>
          <w:sz w:val="28"/>
        </w:rPr>
      </w:pPr>
    </w:p>
    <w:p w14:paraId="43155E25" w14:textId="77777777" w:rsidR="00E530E0" w:rsidRDefault="00E530E0" w:rsidP="00E530E0">
      <w:pPr>
        <w:jc w:val="both"/>
        <w:rPr>
          <w:sz w:val="28"/>
        </w:rPr>
      </w:pPr>
    </w:p>
    <w:p w14:paraId="25C977BA" w14:textId="77777777" w:rsidR="00C41870" w:rsidRDefault="00C41870" w:rsidP="00E530E0">
      <w:pPr>
        <w:jc w:val="center"/>
        <w:rPr>
          <w:sz w:val="28"/>
        </w:rPr>
      </w:pPr>
    </w:p>
    <w:p w14:paraId="3D02DC95" w14:textId="2C86FFDC" w:rsidR="00C41870" w:rsidRDefault="00C41870" w:rsidP="00E530E0">
      <w:pPr>
        <w:jc w:val="center"/>
        <w:rPr>
          <w:sz w:val="28"/>
        </w:rPr>
      </w:pPr>
    </w:p>
    <w:p w14:paraId="521268B2" w14:textId="77777777" w:rsidR="00D91E85" w:rsidRDefault="00D91E85" w:rsidP="00E530E0">
      <w:pPr>
        <w:jc w:val="center"/>
        <w:rPr>
          <w:sz w:val="28"/>
        </w:rPr>
      </w:pPr>
    </w:p>
    <w:p w14:paraId="31D51AF1" w14:textId="06368D23" w:rsidR="00C41870" w:rsidRDefault="002E1870" w:rsidP="006D7D89">
      <w:pPr>
        <w:jc w:val="center"/>
        <w:rPr>
          <w:sz w:val="28"/>
        </w:rPr>
      </w:pPr>
      <w:r>
        <w:rPr>
          <w:sz w:val="28"/>
        </w:rPr>
        <w:t>Минск 2023</w:t>
      </w:r>
    </w:p>
    <w:p w14:paraId="57776F15" w14:textId="77777777" w:rsidR="00365111" w:rsidRPr="00C41870" w:rsidRDefault="00365111" w:rsidP="00C41870">
      <w:pPr>
        <w:jc w:val="center"/>
        <w:rPr>
          <w:sz w:val="28"/>
        </w:rPr>
      </w:pPr>
      <w:r w:rsidRPr="004B62B9">
        <w:rPr>
          <w:sz w:val="28"/>
          <w:szCs w:val="28"/>
        </w:rPr>
        <w:lastRenderedPageBreak/>
        <w:t>Учреждение образования</w:t>
      </w:r>
    </w:p>
    <w:p w14:paraId="1BED692C" w14:textId="77777777" w:rsidR="00365111" w:rsidRPr="004B62B9" w:rsidRDefault="00365111" w:rsidP="00365111">
      <w:pPr>
        <w:spacing w:before="40"/>
        <w:ind w:right="79"/>
        <w:jc w:val="center"/>
        <w:rPr>
          <w:sz w:val="28"/>
          <w:szCs w:val="28"/>
        </w:rPr>
      </w:pPr>
      <w:r w:rsidRPr="004B62B9">
        <w:rPr>
          <w:sz w:val="28"/>
          <w:szCs w:val="28"/>
        </w:rPr>
        <w:t>«Белорусский государственный университет информатики и радиоэлектроники»</w:t>
      </w:r>
    </w:p>
    <w:p w14:paraId="7DE89014" w14:textId="77777777" w:rsidR="00365111" w:rsidRPr="004B62B9" w:rsidRDefault="00365111" w:rsidP="00365111">
      <w:pPr>
        <w:spacing w:line="204" w:lineRule="auto"/>
        <w:ind w:right="143"/>
        <w:jc w:val="center"/>
        <w:rPr>
          <w:sz w:val="20"/>
          <w:szCs w:val="20"/>
          <w:lang w:val="be-BY"/>
        </w:rPr>
      </w:pPr>
    </w:p>
    <w:p w14:paraId="5DEC39F6" w14:textId="77777777" w:rsidR="00365111" w:rsidRPr="004B62B9" w:rsidRDefault="00365111" w:rsidP="00365111">
      <w:pPr>
        <w:ind w:right="143"/>
        <w:jc w:val="center"/>
        <w:rPr>
          <w:sz w:val="28"/>
          <w:szCs w:val="28"/>
          <w:lang w:val="be-BY"/>
        </w:rPr>
      </w:pPr>
      <w:r w:rsidRPr="004B62B9">
        <w:rPr>
          <w:sz w:val="28"/>
          <w:szCs w:val="28"/>
          <w:lang w:val="be-BY"/>
        </w:rPr>
        <w:t>Факультет компьют</w:t>
      </w:r>
      <w:r w:rsidRPr="004B62B9">
        <w:rPr>
          <w:sz w:val="28"/>
          <w:szCs w:val="28"/>
        </w:rPr>
        <w:t>е</w:t>
      </w:r>
      <w:r w:rsidRPr="004B62B9">
        <w:rPr>
          <w:sz w:val="28"/>
          <w:szCs w:val="28"/>
          <w:lang w:val="be-BY"/>
        </w:rPr>
        <w:t>рных систем и сетей</w:t>
      </w:r>
    </w:p>
    <w:p w14:paraId="4A788562" w14:textId="77777777" w:rsidR="00365111" w:rsidRPr="004B62B9" w:rsidRDefault="00365111" w:rsidP="00365111">
      <w:pPr>
        <w:ind w:right="143"/>
        <w:jc w:val="both"/>
        <w:rPr>
          <w:sz w:val="28"/>
          <w:szCs w:val="28"/>
          <w:lang w:val="be-BY"/>
        </w:rPr>
      </w:pPr>
    </w:p>
    <w:p w14:paraId="0CA1D37A" w14:textId="77777777" w:rsidR="00365111" w:rsidRPr="004B62B9" w:rsidRDefault="00365111" w:rsidP="00365111">
      <w:pPr>
        <w:ind w:left="5400" w:right="143"/>
        <w:jc w:val="both"/>
        <w:rPr>
          <w:sz w:val="28"/>
          <w:szCs w:val="28"/>
          <w:lang w:val="be-BY"/>
        </w:rPr>
      </w:pPr>
      <w:r w:rsidRPr="004B62B9">
        <w:rPr>
          <w:sz w:val="28"/>
          <w:szCs w:val="28"/>
          <w:lang w:val="be-BY"/>
        </w:rPr>
        <w:t>УТВЕРЖДАЮ</w:t>
      </w:r>
    </w:p>
    <w:p w14:paraId="373A9EC0" w14:textId="77777777" w:rsidR="00365111" w:rsidRPr="004B62B9" w:rsidRDefault="00365111" w:rsidP="00365111">
      <w:pPr>
        <w:ind w:left="5400" w:right="143"/>
        <w:jc w:val="both"/>
        <w:rPr>
          <w:sz w:val="28"/>
          <w:szCs w:val="28"/>
        </w:rPr>
      </w:pPr>
      <w:r w:rsidRPr="004B62B9">
        <w:rPr>
          <w:sz w:val="28"/>
          <w:szCs w:val="28"/>
          <w:lang w:val="be-BY"/>
        </w:rPr>
        <w:t>Заведующий кафедрой ПОИТ</w:t>
      </w:r>
    </w:p>
    <w:p w14:paraId="5EE904C3" w14:textId="77777777" w:rsidR="00365111" w:rsidRPr="004B62B9" w:rsidRDefault="00365111" w:rsidP="00365111">
      <w:pPr>
        <w:ind w:left="5400" w:right="143"/>
        <w:jc w:val="both"/>
        <w:rPr>
          <w:sz w:val="28"/>
          <w:szCs w:val="28"/>
          <w:lang w:val="be-BY"/>
        </w:rPr>
      </w:pPr>
      <w:r w:rsidRPr="004B62B9">
        <w:rPr>
          <w:color w:val="FFFFFF"/>
          <w:sz w:val="28"/>
          <w:szCs w:val="28"/>
          <w:u w:val="single" w:color="000000"/>
          <w:lang w:val="be-BY"/>
        </w:rPr>
        <w:t>––––––––––––––––––––––––</w:t>
      </w:r>
    </w:p>
    <w:p w14:paraId="2C68A4F4" w14:textId="77777777" w:rsidR="00365111" w:rsidRPr="004B62B9" w:rsidRDefault="00365111" w:rsidP="00365111">
      <w:pPr>
        <w:ind w:left="5400" w:right="143"/>
        <w:jc w:val="both"/>
        <w:rPr>
          <w:sz w:val="20"/>
          <w:szCs w:val="20"/>
          <w:lang w:val="be-BY"/>
        </w:rPr>
      </w:pPr>
      <w:r w:rsidRPr="004B62B9">
        <w:rPr>
          <w:sz w:val="20"/>
          <w:szCs w:val="20"/>
          <w:lang w:val="be-BY"/>
        </w:rPr>
        <w:t xml:space="preserve">             (подпись)</w:t>
      </w:r>
    </w:p>
    <w:p w14:paraId="458CDEA3" w14:textId="54375315" w:rsidR="00365111" w:rsidRPr="004B62B9" w:rsidRDefault="00365111" w:rsidP="00365111">
      <w:pPr>
        <w:ind w:left="5400" w:right="143"/>
        <w:jc w:val="both"/>
        <w:rPr>
          <w:rFonts w:ascii="Lucida Console" w:hAnsi="Lucida Console"/>
          <w:sz w:val="28"/>
          <w:szCs w:val="28"/>
          <w:lang w:val="be-BY"/>
        </w:rPr>
      </w:pPr>
      <w:r w:rsidRPr="004B62B9">
        <w:rPr>
          <w:color w:val="FFFFFF"/>
          <w:sz w:val="28"/>
          <w:szCs w:val="28"/>
          <w:u w:val="single" w:color="000000"/>
          <w:lang w:val="be-BY"/>
        </w:rPr>
        <w:t xml:space="preserve">––––––––––––––––– </w:t>
      </w:r>
      <w:r w:rsidRPr="004B62B9">
        <w:rPr>
          <w:sz w:val="28"/>
          <w:szCs w:val="28"/>
          <w:lang w:val="be-BY"/>
        </w:rPr>
        <w:t>20</w:t>
      </w:r>
      <w:r w:rsidR="002E1870">
        <w:rPr>
          <w:sz w:val="28"/>
          <w:szCs w:val="28"/>
        </w:rPr>
        <w:t>23</w:t>
      </w:r>
      <w:r w:rsidRPr="004B62B9">
        <w:rPr>
          <w:sz w:val="28"/>
          <w:szCs w:val="28"/>
          <w:lang w:val="be-BY"/>
        </w:rPr>
        <w:t xml:space="preserve">  г.</w:t>
      </w:r>
    </w:p>
    <w:p w14:paraId="4845DD52" w14:textId="77777777" w:rsidR="00365111" w:rsidRPr="004B62B9" w:rsidRDefault="00365111" w:rsidP="00365111">
      <w:pPr>
        <w:ind w:right="143"/>
        <w:jc w:val="both"/>
        <w:rPr>
          <w:sz w:val="28"/>
          <w:szCs w:val="28"/>
          <w:lang w:val="be-BY"/>
        </w:rPr>
      </w:pPr>
    </w:p>
    <w:p w14:paraId="3B485EEB" w14:textId="77777777" w:rsidR="00365111" w:rsidRPr="004B62B9" w:rsidRDefault="00365111" w:rsidP="00365111">
      <w:pPr>
        <w:ind w:right="143"/>
        <w:jc w:val="center"/>
        <w:rPr>
          <w:sz w:val="28"/>
          <w:szCs w:val="28"/>
          <w:lang w:val="be-BY"/>
        </w:rPr>
      </w:pPr>
      <w:r w:rsidRPr="004B62B9">
        <w:rPr>
          <w:sz w:val="28"/>
          <w:szCs w:val="28"/>
          <w:lang w:val="be-BY"/>
        </w:rPr>
        <w:t>ЗАДАНИЕ</w:t>
      </w:r>
    </w:p>
    <w:p w14:paraId="626E25D3" w14:textId="77777777" w:rsidR="00365111" w:rsidRPr="004B62B9" w:rsidRDefault="00365111" w:rsidP="00365111">
      <w:pPr>
        <w:ind w:right="143"/>
        <w:jc w:val="center"/>
        <w:rPr>
          <w:sz w:val="28"/>
          <w:szCs w:val="28"/>
          <w:lang w:val="be-BY"/>
        </w:rPr>
      </w:pPr>
      <w:r w:rsidRPr="004B62B9">
        <w:rPr>
          <w:sz w:val="28"/>
          <w:szCs w:val="28"/>
          <w:lang w:val="be-BY"/>
        </w:rPr>
        <w:t>по курсовому проектированию</w:t>
      </w:r>
    </w:p>
    <w:p w14:paraId="36AE024B" w14:textId="77777777" w:rsidR="00365111" w:rsidRPr="004B62B9" w:rsidRDefault="00365111" w:rsidP="00365111">
      <w:pPr>
        <w:ind w:right="143"/>
        <w:jc w:val="center"/>
        <w:rPr>
          <w:sz w:val="28"/>
          <w:szCs w:val="28"/>
          <w:lang w:val="be-BY"/>
        </w:rPr>
      </w:pPr>
    </w:p>
    <w:p w14:paraId="4C9ACDA3" w14:textId="2E8DE9BF" w:rsidR="00365111" w:rsidRPr="004B62B9" w:rsidRDefault="00365111" w:rsidP="00365111">
      <w:pPr>
        <w:spacing w:after="120" w:line="336" w:lineRule="auto"/>
        <w:ind w:right="143"/>
        <w:jc w:val="center"/>
        <w:rPr>
          <w:sz w:val="28"/>
          <w:szCs w:val="28"/>
          <w:lang w:val="be-BY"/>
        </w:rPr>
      </w:pPr>
      <w:r w:rsidRPr="004B62B9">
        <w:rPr>
          <w:sz w:val="28"/>
          <w:szCs w:val="28"/>
          <w:lang w:val="be-BY"/>
        </w:rPr>
        <w:t xml:space="preserve">Студенту </w:t>
      </w:r>
      <w:r w:rsidR="002E1870">
        <w:rPr>
          <w:sz w:val="28"/>
          <w:szCs w:val="28"/>
          <w:u w:val="single"/>
        </w:rPr>
        <w:t>Кривицкому Федору Юрьевичу</w:t>
      </w:r>
    </w:p>
    <w:p w14:paraId="69CFD09C" w14:textId="514FC127" w:rsidR="00365111" w:rsidRPr="002E1870" w:rsidRDefault="00365111" w:rsidP="00365111">
      <w:pPr>
        <w:spacing w:line="336" w:lineRule="auto"/>
        <w:ind w:right="29"/>
        <w:jc w:val="both"/>
        <w:rPr>
          <w:sz w:val="28"/>
          <w:szCs w:val="28"/>
        </w:rPr>
      </w:pPr>
      <w:r w:rsidRPr="004B62B9">
        <w:rPr>
          <w:sz w:val="28"/>
          <w:szCs w:val="28"/>
          <w:lang w:val="be-BY"/>
        </w:rPr>
        <w:t xml:space="preserve">1. Тема работы </w:t>
      </w:r>
      <w:r w:rsidR="002E1870">
        <w:rPr>
          <w:sz w:val="28"/>
          <w:szCs w:val="28"/>
          <w:u w:val="single"/>
          <w:lang w:val="be-BY"/>
        </w:rPr>
        <w:t>Игровой движок для русских шашек.</w:t>
      </w:r>
    </w:p>
    <w:p w14:paraId="6482EE2D" w14:textId="69FD0996" w:rsidR="00365111" w:rsidRPr="00CA27E7" w:rsidRDefault="00365111" w:rsidP="00365111">
      <w:pPr>
        <w:spacing w:line="336" w:lineRule="auto"/>
        <w:ind w:right="29"/>
        <w:jc w:val="both"/>
        <w:rPr>
          <w:sz w:val="28"/>
          <w:szCs w:val="28"/>
        </w:rPr>
      </w:pPr>
      <w:r w:rsidRPr="004B62B9">
        <w:rPr>
          <w:sz w:val="28"/>
          <w:szCs w:val="28"/>
          <w:lang w:val="be-BY"/>
        </w:rPr>
        <w:t xml:space="preserve">2. </w:t>
      </w:r>
      <w:r w:rsidRPr="004B62B9">
        <w:rPr>
          <w:sz w:val="28"/>
          <w:szCs w:val="28"/>
        </w:rPr>
        <w:t xml:space="preserve">Срок сдачи студентом законченной </w:t>
      </w:r>
      <w:r w:rsidRPr="004B62B9">
        <w:rPr>
          <w:sz w:val="28"/>
          <w:szCs w:val="28"/>
          <w:lang w:val="be-BY"/>
        </w:rPr>
        <w:t>работы</w:t>
      </w:r>
      <w:r w:rsidR="00CA27E7">
        <w:rPr>
          <w:sz w:val="28"/>
          <w:szCs w:val="28"/>
          <w:lang w:val="be-BY"/>
        </w:rPr>
        <w:tab/>
      </w:r>
      <w:r w:rsidR="00CA27E7" w:rsidRPr="00CA27E7">
        <w:rPr>
          <w:sz w:val="28"/>
          <w:szCs w:val="28"/>
          <w:u w:val="single"/>
        </w:rPr>
        <w:t>28.12.2023 г.</w:t>
      </w:r>
    </w:p>
    <w:p w14:paraId="52BBF3D5" w14:textId="4F400EFF" w:rsidR="0034406F" w:rsidRDefault="00365111" w:rsidP="00365111">
      <w:pPr>
        <w:tabs>
          <w:tab w:val="left" w:pos="9006"/>
        </w:tabs>
        <w:spacing w:line="336" w:lineRule="auto"/>
        <w:ind w:right="29"/>
        <w:jc w:val="both"/>
        <w:rPr>
          <w:sz w:val="28"/>
          <w:szCs w:val="28"/>
          <w:u w:val="single"/>
        </w:rPr>
      </w:pPr>
      <w:r w:rsidRPr="004B62B9">
        <w:rPr>
          <w:sz w:val="28"/>
          <w:szCs w:val="28"/>
          <w:lang w:val="be-BY"/>
        </w:rPr>
        <w:t xml:space="preserve">3. </w:t>
      </w:r>
      <w:r w:rsidRPr="004B62B9">
        <w:rPr>
          <w:sz w:val="28"/>
          <w:szCs w:val="28"/>
        </w:rPr>
        <w:t>Исходные данные к работе</w:t>
      </w:r>
      <w:r>
        <w:rPr>
          <w:sz w:val="28"/>
          <w:szCs w:val="28"/>
        </w:rPr>
        <w:t>:</w:t>
      </w:r>
      <w:r w:rsidRPr="004B62B9">
        <w:rPr>
          <w:sz w:val="28"/>
          <w:szCs w:val="28"/>
          <w:lang w:val="be-BY"/>
        </w:rPr>
        <w:t xml:space="preserve"> </w:t>
      </w:r>
      <w:r w:rsidR="00222980">
        <w:rPr>
          <w:sz w:val="28"/>
          <w:szCs w:val="28"/>
          <w:u w:val="single"/>
        </w:rPr>
        <w:t xml:space="preserve">среда разработки </w:t>
      </w:r>
      <w:r w:rsidR="002E1870">
        <w:rPr>
          <w:sz w:val="28"/>
          <w:szCs w:val="28"/>
          <w:u w:val="single"/>
          <w:lang w:val="en-US"/>
        </w:rPr>
        <w:t>Microsoft</w:t>
      </w:r>
      <w:r w:rsidR="002E1870" w:rsidRPr="002E1870">
        <w:rPr>
          <w:sz w:val="28"/>
          <w:szCs w:val="28"/>
          <w:u w:val="single"/>
        </w:rPr>
        <w:t xml:space="preserve"> </w:t>
      </w:r>
      <w:r w:rsidR="002E1870">
        <w:rPr>
          <w:sz w:val="28"/>
          <w:szCs w:val="28"/>
          <w:u w:val="single"/>
          <w:lang w:val="en-US"/>
        </w:rPr>
        <w:t>Visual</w:t>
      </w:r>
      <w:r w:rsidR="002E1870" w:rsidRPr="002E1870">
        <w:rPr>
          <w:sz w:val="28"/>
          <w:szCs w:val="28"/>
          <w:u w:val="single"/>
        </w:rPr>
        <w:t xml:space="preserve"> </w:t>
      </w:r>
      <w:r w:rsidR="002E1870">
        <w:rPr>
          <w:sz w:val="28"/>
          <w:szCs w:val="28"/>
          <w:u w:val="single"/>
          <w:lang w:val="en-US"/>
        </w:rPr>
        <w:t>Studio</w:t>
      </w:r>
      <w:r w:rsidR="0034406F" w:rsidRPr="008C5E3B">
        <w:rPr>
          <w:sz w:val="28"/>
          <w:szCs w:val="28"/>
          <w:u w:val="single"/>
        </w:rPr>
        <w:t>.</w:t>
      </w:r>
      <w:r w:rsidR="00222980" w:rsidRPr="00E8698F">
        <w:rPr>
          <w:sz w:val="28"/>
          <w:szCs w:val="28"/>
          <w:u w:val="single"/>
        </w:rPr>
        <w:t xml:space="preserve"> </w:t>
      </w:r>
    </w:p>
    <w:p w14:paraId="61E659A4" w14:textId="518303C8" w:rsidR="00FE465B" w:rsidRPr="00FE465B" w:rsidRDefault="00222980" w:rsidP="00365111">
      <w:pPr>
        <w:tabs>
          <w:tab w:val="left" w:pos="9006"/>
        </w:tabs>
        <w:spacing w:line="336" w:lineRule="auto"/>
        <w:ind w:right="29"/>
        <w:jc w:val="both"/>
        <w:rPr>
          <w:sz w:val="28"/>
          <w:szCs w:val="28"/>
          <w:u w:val="single"/>
        </w:rPr>
      </w:pPr>
      <w:r w:rsidRPr="0034406F">
        <w:rPr>
          <w:sz w:val="28"/>
          <w:szCs w:val="28"/>
        </w:rPr>
        <w:t>Входные данные:</w:t>
      </w:r>
      <w:r w:rsidR="0034406F" w:rsidRPr="0034406F">
        <w:rPr>
          <w:sz w:val="28"/>
          <w:szCs w:val="28"/>
        </w:rPr>
        <w:t xml:space="preserve"> </w:t>
      </w:r>
      <w:r w:rsidR="008C5E3B">
        <w:rPr>
          <w:sz w:val="28"/>
          <w:szCs w:val="28"/>
          <w:u w:val="single"/>
        </w:rPr>
        <w:t xml:space="preserve">библиотека </w:t>
      </w:r>
      <w:r w:rsidR="008C5E3B">
        <w:rPr>
          <w:sz w:val="28"/>
          <w:szCs w:val="28"/>
          <w:u w:val="single"/>
          <w:lang w:val="en-US"/>
        </w:rPr>
        <w:t>SFML</w:t>
      </w:r>
      <w:r w:rsidR="008C5E3B" w:rsidRPr="008C5E3B">
        <w:rPr>
          <w:sz w:val="28"/>
          <w:szCs w:val="28"/>
          <w:u w:val="single"/>
        </w:rPr>
        <w:t>.</w:t>
      </w:r>
      <w:r w:rsidRPr="00E8698F">
        <w:rPr>
          <w:sz w:val="28"/>
          <w:szCs w:val="28"/>
          <w:u w:val="single"/>
        </w:rPr>
        <w:t xml:space="preserve"> </w:t>
      </w:r>
    </w:p>
    <w:p w14:paraId="01B228B0" w14:textId="77777777" w:rsidR="00365111" w:rsidRPr="004B62B9" w:rsidRDefault="00365111" w:rsidP="00365111">
      <w:pPr>
        <w:autoSpaceDE w:val="0"/>
        <w:autoSpaceDN w:val="0"/>
        <w:adjustRightInd w:val="0"/>
        <w:ind w:right="29"/>
        <w:rPr>
          <w:rFonts w:ascii="Fixedsys" w:hAnsi="Fixedsys" w:cs="Fixedsys"/>
          <w:sz w:val="28"/>
          <w:szCs w:val="28"/>
        </w:rPr>
      </w:pPr>
      <w:r w:rsidRPr="004B62B9">
        <w:rPr>
          <w:spacing w:val="-6"/>
          <w:sz w:val="28"/>
          <w:szCs w:val="28"/>
          <w:lang w:val="be-BY"/>
        </w:rPr>
        <w:t xml:space="preserve">4. </w:t>
      </w:r>
      <w:r w:rsidRPr="004B62B9">
        <w:rPr>
          <w:sz w:val="28"/>
          <w:szCs w:val="28"/>
        </w:rPr>
        <w:t>Содержание расчётно-пояснительной записки (перечень вопросов, которые подлежат разработке)</w:t>
      </w:r>
    </w:p>
    <w:p w14:paraId="2ACFA8AD" w14:textId="77777777" w:rsidR="00365111" w:rsidRPr="00BB09C0" w:rsidRDefault="00365111" w:rsidP="00365111">
      <w:pPr>
        <w:tabs>
          <w:tab w:val="left" w:pos="9006"/>
        </w:tabs>
        <w:spacing w:line="336" w:lineRule="auto"/>
        <w:ind w:right="29"/>
        <w:jc w:val="both"/>
        <w:rPr>
          <w:spacing w:val="-6"/>
          <w:sz w:val="28"/>
          <w:szCs w:val="28"/>
          <w:u w:val="single"/>
          <w:lang w:val="be-BY"/>
        </w:rPr>
      </w:pPr>
      <w:r w:rsidRPr="00BB09C0">
        <w:rPr>
          <w:spacing w:val="-6"/>
          <w:sz w:val="28"/>
          <w:szCs w:val="28"/>
          <w:u w:val="single"/>
          <w:lang w:val="be-BY"/>
        </w:rPr>
        <w:t>Введение.</w:t>
      </w:r>
    </w:p>
    <w:p w14:paraId="7B86CC4A" w14:textId="56E712A0" w:rsidR="00365111" w:rsidRDefault="00365111" w:rsidP="00365111">
      <w:pPr>
        <w:tabs>
          <w:tab w:val="left" w:pos="9006"/>
        </w:tabs>
        <w:spacing w:line="336" w:lineRule="auto"/>
        <w:ind w:right="29"/>
        <w:jc w:val="both"/>
        <w:rPr>
          <w:spacing w:val="-6"/>
          <w:sz w:val="28"/>
          <w:szCs w:val="28"/>
          <w:u w:val="single"/>
        </w:rPr>
      </w:pPr>
      <w:r w:rsidRPr="00BB09C0">
        <w:rPr>
          <w:spacing w:val="-6"/>
          <w:sz w:val="28"/>
          <w:szCs w:val="28"/>
          <w:u w:val="single"/>
        </w:rPr>
        <w:t xml:space="preserve">1. Анализ прототипов, литературных источников и формирование требований к проектируемому программному средству; </w:t>
      </w:r>
    </w:p>
    <w:p w14:paraId="7D5822BF" w14:textId="77777777" w:rsidR="00365111" w:rsidRPr="00BB09C0" w:rsidRDefault="00365111" w:rsidP="00365111">
      <w:pPr>
        <w:tabs>
          <w:tab w:val="left" w:pos="9006"/>
        </w:tabs>
        <w:spacing w:line="336" w:lineRule="auto"/>
        <w:ind w:right="29"/>
        <w:jc w:val="both"/>
        <w:rPr>
          <w:spacing w:val="-6"/>
          <w:sz w:val="28"/>
          <w:szCs w:val="28"/>
          <w:u w:val="single"/>
        </w:rPr>
      </w:pPr>
      <w:r w:rsidRPr="00BB09C0">
        <w:rPr>
          <w:spacing w:val="-6"/>
          <w:sz w:val="28"/>
          <w:szCs w:val="28"/>
          <w:u w:val="single"/>
        </w:rPr>
        <w:t>2. Анализ требований к программному средству и разра</w:t>
      </w:r>
      <w:r>
        <w:rPr>
          <w:spacing w:val="-6"/>
          <w:sz w:val="28"/>
          <w:szCs w:val="28"/>
          <w:u w:val="single"/>
        </w:rPr>
        <w:t>ботка функциональных требований</w:t>
      </w:r>
      <w:r w:rsidRPr="00BB09C0">
        <w:rPr>
          <w:spacing w:val="-6"/>
          <w:sz w:val="28"/>
          <w:szCs w:val="28"/>
          <w:u w:val="single"/>
        </w:rPr>
        <w:t>;</w:t>
      </w:r>
    </w:p>
    <w:p w14:paraId="393A00EF" w14:textId="77777777" w:rsidR="00365111" w:rsidRPr="00BB09C0" w:rsidRDefault="00365111" w:rsidP="00365111">
      <w:pPr>
        <w:tabs>
          <w:tab w:val="left" w:pos="9006"/>
        </w:tabs>
        <w:spacing w:line="336" w:lineRule="auto"/>
        <w:ind w:right="29"/>
        <w:jc w:val="both"/>
        <w:rPr>
          <w:spacing w:val="-6"/>
          <w:sz w:val="28"/>
          <w:szCs w:val="28"/>
          <w:u w:val="single"/>
        </w:rPr>
      </w:pPr>
      <w:r w:rsidRPr="00BB09C0">
        <w:rPr>
          <w:spacing w:val="-6"/>
          <w:sz w:val="28"/>
          <w:szCs w:val="28"/>
          <w:u w:val="single"/>
        </w:rPr>
        <w:t>3. Проектирование программного средства;</w:t>
      </w:r>
    </w:p>
    <w:p w14:paraId="01429AEF" w14:textId="77777777" w:rsidR="00365111" w:rsidRPr="00BB09C0" w:rsidRDefault="00365111" w:rsidP="00365111">
      <w:pPr>
        <w:tabs>
          <w:tab w:val="left" w:pos="9006"/>
        </w:tabs>
        <w:spacing w:line="336" w:lineRule="auto"/>
        <w:ind w:right="29"/>
        <w:jc w:val="both"/>
        <w:rPr>
          <w:spacing w:val="-6"/>
          <w:sz w:val="28"/>
          <w:szCs w:val="28"/>
          <w:u w:val="single"/>
        </w:rPr>
      </w:pPr>
      <w:r w:rsidRPr="00BB09C0">
        <w:rPr>
          <w:spacing w:val="-6"/>
          <w:sz w:val="28"/>
          <w:szCs w:val="28"/>
          <w:u w:val="single"/>
        </w:rPr>
        <w:t>4. Создание (констру</w:t>
      </w:r>
      <w:r>
        <w:rPr>
          <w:spacing w:val="-6"/>
          <w:sz w:val="28"/>
          <w:szCs w:val="28"/>
          <w:u w:val="single"/>
        </w:rPr>
        <w:t>ирование) программного средства</w:t>
      </w:r>
      <w:r w:rsidRPr="00BB09C0">
        <w:rPr>
          <w:spacing w:val="-6"/>
          <w:sz w:val="28"/>
          <w:szCs w:val="28"/>
          <w:u w:val="single"/>
        </w:rPr>
        <w:t>;</w:t>
      </w:r>
    </w:p>
    <w:p w14:paraId="733E6896" w14:textId="77777777" w:rsidR="00365111" w:rsidRPr="00BB09C0" w:rsidRDefault="00365111" w:rsidP="00365111">
      <w:pPr>
        <w:tabs>
          <w:tab w:val="left" w:pos="9006"/>
        </w:tabs>
        <w:spacing w:line="336" w:lineRule="auto"/>
        <w:ind w:right="29"/>
        <w:jc w:val="both"/>
        <w:rPr>
          <w:spacing w:val="-6"/>
          <w:sz w:val="28"/>
          <w:szCs w:val="28"/>
          <w:u w:val="single"/>
        </w:rPr>
      </w:pPr>
      <w:r w:rsidRPr="00BB09C0">
        <w:rPr>
          <w:spacing w:val="-6"/>
          <w:sz w:val="28"/>
          <w:szCs w:val="28"/>
          <w:u w:val="single"/>
        </w:rPr>
        <w:t xml:space="preserve">5. Тестирование, проверка работоспособности </w:t>
      </w:r>
      <w:r>
        <w:rPr>
          <w:spacing w:val="-6"/>
          <w:sz w:val="28"/>
          <w:szCs w:val="28"/>
          <w:u w:val="single"/>
        </w:rPr>
        <w:t>и анализ полученных результатов</w:t>
      </w:r>
      <w:r w:rsidRPr="00BB09C0">
        <w:rPr>
          <w:spacing w:val="-6"/>
          <w:sz w:val="28"/>
          <w:szCs w:val="28"/>
          <w:u w:val="single"/>
        </w:rPr>
        <w:t>;</w:t>
      </w:r>
    </w:p>
    <w:p w14:paraId="3C3F3150" w14:textId="77777777" w:rsidR="00365111" w:rsidRDefault="00365111" w:rsidP="00365111">
      <w:pPr>
        <w:tabs>
          <w:tab w:val="left" w:pos="9006"/>
        </w:tabs>
        <w:spacing w:line="336" w:lineRule="auto"/>
        <w:ind w:right="29"/>
        <w:jc w:val="both"/>
        <w:rPr>
          <w:spacing w:val="-6"/>
          <w:sz w:val="28"/>
          <w:szCs w:val="28"/>
          <w:u w:val="single"/>
        </w:rPr>
      </w:pPr>
      <w:r w:rsidRPr="00BB09C0">
        <w:rPr>
          <w:spacing w:val="-6"/>
          <w:sz w:val="28"/>
          <w:szCs w:val="28"/>
          <w:u w:val="single"/>
        </w:rPr>
        <w:t>6. Руководство по установке и использованию;</w:t>
      </w:r>
    </w:p>
    <w:p w14:paraId="5F53A1F4" w14:textId="77777777" w:rsidR="00365111" w:rsidRPr="00195EBC" w:rsidRDefault="00365111" w:rsidP="00365111">
      <w:pPr>
        <w:tabs>
          <w:tab w:val="left" w:pos="9006"/>
        </w:tabs>
        <w:spacing w:line="336" w:lineRule="auto"/>
        <w:ind w:right="29"/>
        <w:jc w:val="both"/>
        <w:rPr>
          <w:sz w:val="28"/>
          <w:szCs w:val="28"/>
          <w:u w:val="single"/>
        </w:rPr>
      </w:pPr>
      <w:r w:rsidRPr="00195EBC">
        <w:rPr>
          <w:sz w:val="28"/>
          <w:szCs w:val="28"/>
          <w:u w:val="single"/>
        </w:rPr>
        <w:t>Список используемой литературы</w:t>
      </w:r>
    </w:p>
    <w:p w14:paraId="07B40717" w14:textId="03B00DE9" w:rsidR="00365111" w:rsidRPr="00F924E4" w:rsidRDefault="00365111" w:rsidP="00F924E4">
      <w:pPr>
        <w:tabs>
          <w:tab w:val="left" w:pos="9006"/>
        </w:tabs>
        <w:spacing w:line="336" w:lineRule="auto"/>
        <w:ind w:right="29"/>
        <w:jc w:val="both"/>
        <w:rPr>
          <w:sz w:val="28"/>
          <w:szCs w:val="28"/>
        </w:rPr>
      </w:pPr>
      <w:r w:rsidRPr="00BB09C0">
        <w:rPr>
          <w:sz w:val="28"/>
          <w:szCs w:val="28"/>
          <w:u w:val="single"/>
        </w:rPr>
        <w:t>Заключение</w:t>
      </w:r>
      <w:r w:rsidRPr="00BB09C0">
        <w:rPr>
          <w:spacing w:val="-6"/>
          <w:sz w:val="28"/>
          <w:szCs w:val="28"/>
          <w:u w:val="single"/>
          <w:lang w:val="be-BY"/>
        </w:rPr>
        <w:t> </w:t>
      </w:r>
      <w:r>
        <w:rPr>
          <w:spacing w:val="-6"/>
          <w:sz w:val="28"/>
          <w:szCs w:val="28"/>
          <w:lang w:val="be-BY"/>
        </w:rPr>
        <w:br w:type="page"/>
      </w:r>
      <w:r w:rsidRPr="00BB09C0">
        <w:rPr>
          <w:spacing w:val="-6"/>
          <w:sz w:val="28"/>
          <w:szCs w:val="28"/>
          <w:lang w:val="be-BY"/>
        </w:rPr>
        <w:lastRenderedPageBreak/>
        <w:t>5. Перечень графического материала (</w:t>
      </w:r>
      <w:r w:rsidRPr="00BB09C0">
        <w:rPr>
          <w:color w:val="000000"/>
          <w:sz w:val="28"/>
          <w:szCs w:val="28"/>
        </w:rPr>
        <w:t>с</w:t>
      </w:r>
      <w:r w:rsidRPr="00BB09C0">
        <w:rPr>
          <w:color w:val="808080"/>
          <w:sz w:val="28"/>
          <w:szCs w:val="28"/>
        </w:rPr>
        <w:t xml:space="preserve"> </w:t>
      </w:r>
      <w:r w:rsidRPr="00BB09C0">
        <w:rPr>
          <w:color w:val="000000"/>
          <w:sz w:val="28"/>
          <w:szCs w:val="28"/>
        </w:rPr>
        <w:t>точным</w:t>
      </w:r>
      <w:r w:rsidRPr="00BB09C0">
        <w:rPr>
          <w:color w:val="808080"/>
          <w:sz w:val="28"/>
          <w:szCs w:val="28"/>
        </w:rPr>
        <w:t xml:space="preserve"> </w:t>
      </w:r>
      <w:r w:rsidRPr="00BB09C0">
        <w:rPr>
          <w:color w:val="000000"/>
          <w:sz w:val="28"/>
          <w:szCs w:val="28"/>
        </w:rPr>
        <w:t>обозначением</w:t>
      </w:r>
      <w:r w:rsidRPr="00BB09C0">
        <w:rPr>
          <w:color w:val="808080"/>
          <w:sz w:val="28"/>
          <w:szCs w:val="28"/>
        </w:rPr>
        <w:t xml:space="preserve"> </w:t>
      </w:r>
      <w:r w:rsidRPr="00BB09C0">
        <w:rPr>
          <w:color w:val="000000"/>
          <w:sz w:val="28"/>
          <w:szCs w:val="28"/>
        </w:rPr>
        <w:t>обязательных</w:t>
      </w:r>
      <w:r w:rsidRPr="00BB09C0">
        <w:rPr>
          <w:color w:val="808080"/>
          <w:sz w:val="28"/>
          <w:szCs w:val="28"/>
        </w:rPr>
        <w:t xml:space="preserve"> </w:t>
      </w:r>
      <w:r w:rsidRPr="00BB09C0">
        <w:rPr>
          <w:color w:val="000000"/>
          <w:sz w:val="28"/>
          <w:szCs w:val="28"/>
        </w:rPr>
        <w:t>чертежей</w:t>
      </w:r>
      <w:r w:rsidRPr="00BB09C0">
        <w:rPr>
          <w:color w:val="808080"/>
          <w:sz w:val="28"/>
          <w:szCs w:val="28"/>
        </w:rPr>
        <w:t xml:space="preserve"> </w:t>
      </w:r>
      <w:r w:rsidRPr="00BB09C0">
        <w:rPr>
          <w:color w:val="000000"/>
          <w:sz w:val="28"/>
          <w:szCs w:val="28"/>
        </w:rPr>
        <w:t>и</w:t>
      </w:r>
      <w:r w:rsidRPr="00BB09C0">
        <w:rPr>
          <w:color w:val="808080"/>
          <w:sz w:val="28"/>
          <w:szCs w:val="28"/>
        </w:rPr>
        <w:t xml:space="preserve"> </w:t>
      </w:r>
      <w:r w:rsidRPr="00BB09C0">
        <w:rPr>
          <w:color w:val="000000"/>
          <w:sz w:val="28"/>
          <w:szCs w:val="28"/>
        </w:rPr>
        <w:t>графиков</w:t>
      </w:r>
      <w:r w:rsidRPr="00BB09C0">
        <w:rPr>
          <w:spacing w:val="-6"/>
          <w:sz w:val="28"/>
          <w:szCs w:val="28"/>
          <w:lang w:val="be-BY"/>
        </w:rPr>
        <w:t>)</w:t>
      </w:r>
    </w:p>
    <w:p w14:paraId="2080C1D8" w14:textId="0D0FE9CA" w:rsidR="00365111" w:rsidRPr="004B62B9" w:rsidRDefault="002E1870" w:rsidP="00365111">
      <w:pPr>
        <w:spacing w:before="60" w:line="317" w:lineRule="auto"/>
        <w:ind w:right="28"/>
        <w:jc w:val="both"/>
        <w:rPr>
          <w:spacing w:val="-6"/>
          <w:sz w:val="28"/>
          <w:szCs w:val="28"/>
          <w:lang w:val="be-BY"/>
        </w:rPr>
      </w:pPr>
      <w:r w:rsidRPr="002E1870">
        <w:rPr>
          <w:sz w:val="28"/>
          <w:szCs w:val="28"/>
        </w:rPr>
        <w:t xml:space="preserve">1. </w:t>
      </w:r>
      <w:r w:rsidR="00365111" w:rsidRPr="004B62B9">
        <w:rPr>
          <w:spacing w:val="-6"/>
          <w:sz w:val="28"/>
          <w:szCs w:val="28"/>
          <w:lang w:val="be-BY"/>
        </w:rPr>
        <w:t>"</w:t>
      </w:r>
      <w:r>
        <w:rPr>
          <w:color w:val="000000"/>
          <w:sz w:val="28"/>
          <w:szCs w:val="28"/>
          <w:shd w:val="clear" w:color="auto" w:fill="FFFFFF"/>
        </w:rPr>
        <w:t>Игровой движок для русских шашек</w:t>
      </w:r>
      <w:r>
        <w:rPr>
          <w:spacing w:val="-6"/>
          <w:sz w:val="28"/>
          <w:szCs w:val="28"/>
          <w:lang w:val="be-BY"/>
        </w:rPr>
        <w:t xml:space="preserve">", </w:t>
      </w:r>
      <w:r w:rsidR="00365111" w:rsidRPr="004B62B9">
        <w:rPr>
          <w:spacing w:val="-6"/>
          <w:sz w:val="28"/>
          <w:szCs w:val="28"/>
          <w:lang w:val="be-BY"/>
        </w:rPr>
        <w:t xml:space="preserve">А1, схема </w:t>
      </w:r>
      <w:r w:rsidR="00365111">
        <w:rPr>
          <w:spacing w:val="-6"/>
          <w:sz w:val="28"/>
          <w:szCs w:val="28"/>
          <w:lang w:val="be-BY"/>
        </w:rPr>
        <w:t>программы, чертеж</w:t>
      </w:r>
      <w:r w:rsidR="00365111" w:rsidRPr="004B62B9">
        <w:rPr>
          <w:spacing w:val="-6"/>
          <w:sz w:val="28"/>
          <w:szCs w:val="28"/>
          <w:lang w:val="be-BY"/>
        </w:rPr>
        <w:t>.</w:t>
      </w:r>
    </w:p>
    <w:p w14:paraId="06992FB3" w14:textId="77777777" w:rsidR="00365111" w:rsidRPr="004B62B9" w:rsidRDefault="00365111" w:rsidP="00365111">
      <w:pPr>
        <w:spacing w:line="317" w:lineRule="auto"/>
        <w:ind w:right="29"/>
        <w:jc w:val="both"/>
        <w:rPr>
          <w:spacing w:val="-6"/>
          <w:sz w:val="28"/>
          <w:szCs w:val="28"/>
          <w:lang w:val="be-BY"/>
        </w:rPr>
      </w:pPr>
    </w:p>
    <w:p w14:paraId="3DC78A4B" w14:textId="77777777" w:rsidR="00365111" w:rsidRPr="004B62B9" w:rsidRDefault="00365111" w:rsidP="00365111">
      <w:pPr>
        <w:spacing w:line="317" w:lineRule="auto"/>
        <w:ind w:right="29"/>
        <w:jc w:val="both"/>
        <w:rPr>
          <w:color w:val="000000"/>
          <w:sz w:val="28"/>
          <w:szCs w:val="28"/>
        </w:rPr>
      </w:pPr>
      <w:r w:rsidRPr="004B62B9">
        <w:rPr>
          <w:spacing w:val="-6"/>
          <w:sz w:val="28"/>
          <w:szCs w:val="28"/>
          <w:lang w:val="be-BY"/>
        </w:rPr>
        <w:t>6. Консультант по курсовой работе</w:t>
      </w:r>
    </w:p>
    <w:p w14:paraId="2B1135CA" w14:textId="40371238" w:rsidR="00365111" w:rsidRPr="004B62B9" w:rsidRDefault="00CA27E7" w:rsidP="00365111">
      <w:pPr>
        <w:spacing w:line="317" w:lineRule="auto"/>
        <w:ind w:right="29"/>
        <w:jc w:val="both"/>
        <w:rPr>
          <w:color w:val="FFFFFF"/>
          <w:sz w:val="28"/>
          <w:szCs w:val="28"/>
          <w:u w:val="single" w:color="000000"/>
        </w:rPr>
      </w:pPr>
      <w:r>
        <w:rPr>
          <w:sz w:val="28"/>
          <w:szCs w:val="28"/>
          <w:u w:val="single"/>
        </w:rPr>
        <w:t>Шостак Е.</w:t>
      </w:r>
      <w:r w:rsidR="002E1870">
        <w:rPr>
          <w:sz w:val="28"/>
          <w:szCs w:val="28"/>
          <w:u w:val="single"/>
        </w:rPr>
        <w:t>В.</w:t>
      </w:r>
    </w:p>
    <w:p w14:paraId="4E49585B" w14:textId="77777777" w:rsidR="00365111" w:rsidRPr="004B62B9" w:rsidRDefault="00365111" w:rsidP="00365111">
      <w:pPr>
        <w:autoSpaceDE w:val="0"/>
        <w:autoSpaceDN w:val="0"/>
        <w:adjustRightInd w:val="0"/>
        <w:spacing w:before="120"/>
        <w:jc w:val="both"/>
        <w:rPr>
          <w:spacing w:val="-6"/>
          <w:sz w:val="28"/>
          <w:szCs w:val="28"/>
          <w:lang w:val="be-BY"/>
        </w:rPr>
      </w:pPr>
    </w:p>
    <w:p w14:paraId="6ECF69F5" w14:textId="7B2A2D11" w:rsidR="00365111" w:rsidRPr="004B62B9" w:rsidRDefault="00365111" w:rsidP="00365111">
      <w:pPr>
        <w:autoSpaceDE w:val="0"/>
        <w:autoSpaceDN w:val="0"/>
        <w:adjustRightInd w:val="0"/>
        <w:spacing w:before="120"/>
        <w:jc w:val="both"/>
        <w:rPr>
          <w:color w:val="FFFFFF"/>
          <w:sz w:val="28"/>
          <w:szCs w:val="28"/>
          <w:u w:val="single" w:color="000000"/>
        </w:rPr>
      </w:pPr>
      <w:r w:rsidRPr="004B62B9">
        <w:rPr>
          <w:spacing w:val="-6"/>
          <w:sz w:val="28"/>
          <w:szCs w:val="28"/>
          <w:lang w:val="be-BY"/>
        </w:rPr>
        <w:t xml:space="preserve">7. Дата выдачи задания  </w:t>
      </w:r>
      <w:r w:rsidR="00CA27E7">
        <w:rPr>
          <w:spacing w:val="-6"/>
          <w:sz w:val="28"/>
          <w:szCs w:val="28"/>
          <w:u w:val="single"/>
          <w:lang w:val="be-BY"/>
        </w:rPr>
        <w:t>15.09.2023 г.</w:t>
      </w:r>
      <w:r w:rsidRPr="00D30FEE">
        <w:rPr>
          <w:color w:val="FFFFFF"/>
          <w:sz w:val="28"/>
          <w:szCs w:val="28"/>
          <w:u w:val="single"/>
        </w:rPr>
        <w:t>––––––––––––––––––––––   –</w:t>
      </w:r>
    </w:p>
    <w:p w14:paraId="2620C01C" w14:textId="77777777" w:rsidR="00365111" w:rsidRPr="004B62B9" w:rsidRDefault="00365111" w:rsidP="00365111">
      <w:pPr>
        <w:spacing w:before="120" w:line="288" w:lineRule="auto"/>
        <w:ind w:right="28"/>
        <w:jc w:val="both"/>
        <w:rPr>
          <w:spacing w:val="-6"/>
          <w:sz w:val="28"/>
          <w:szCs w:val="28"/>
          <w:lang w:val="be-BY"/>
        </w:rPr>
      </w:pPr>
    </w:p>
    <w:p w14:paraId="5176BF6C" w14:textId="77777777" w:rsidR="00365111" w:rsidRPr="004B62B9" w:rsidRDefault="00365111" w:rsidP="00365111">
      <w:pPr>
        <w:spacing w:before="120" w:line="288" w:lineRule="auto"/>
        <w:ind w:right="28"/>
        <w:jc w:val="both"/>
        <w:rPr>
          <w:spacing w:val="-6"/>
          <w:sz w:val="28"/>
          <w:szCs w:val="28"/>
          <w:lang w:val="be-BY"/>
        </w:rPr>
      </w:pPr>
      <w:r w:rsidRPr="004B62B9">
        <w:rPr>
          <w:spacing w:val="-6"/>
          <w:sz w:val="28"/>
          <w:szCs w:val="28"/>
          <w:lang w:val="be-BY"/>
        </w:rPr>
        <w:t>8. Календарный график работы над курсовой работой на весь период проектирования (</w:t>
      </w:r>
      <w:r w:rsidRPr="004B62B9">
        <w:rPr>
          <w:color w:val="000000"/>
          <w:sz w:val="28"/>
          <w:szCs w:val="28"/>
        </w:rPr>
        <w:t>с</w:t>
      </w:r>
      <w:r w:rsidRPr="004B62B9">
        <w:rPr>
          <w:color w:val="808080"/>
          <w:sz w:val="28"/>
          <w:szCs w:val="28"/>
        </w:rPr>
        <w:t xml:space="preserve"> </w:t>
      </w:r>
      <w:r w:rsidRPr="004B62B9">
        <w:rPr>
          <w:color w:val="000000"/>
          <w:sz w:val="28"/>
          <w:szCs w:val="28"/>
        </w:rPr>
        <w:t>обозначением</w:t>
      </w:r>
      <w:r w:rsidRPr="004B62B9">
        <w:rPr>
          <w:color w:val="808080"/>
          <w:sz w:val="28"/>
          <w:szCs w:val="28"/>
        </w:rPr>
        <w:t xml:space="preserve"> </w:t>
      </w:r>
      <w:r w:rsidRPr="004B62B9">
        <w:rPr>
          <w:color w:val="000000"/>
          <w:sz w:val="28"/>
          <w:szCs w:val="28"/>
        </w:rPr>
        <w:t>сроков</w:t>
      </w:r>
      <w:r w:rsidRPr="004B62B9">
        <w:rPr>
          <w:color w:val="808080"/>
          <w:sz w:val="28"/>
          <w:szCs w:val="28"/>
        </w:rPr>
        <w:t xml:space="preserve"> </w:t>
      </w:r>
      <w:r w:rsidRPr="004B62B9">
        <w:rPr>
          <w:color w:val="000000"/>
          <w:sz w:val="28"/>
          <w:szCs w:val="28"/>
        </w:rPr>
        <w:t>выполнения</w:t>
      </w:r>
      <w:r w:rsidRPr="004B62B9">
        <w:rPr>
          <w:color w:val="808080"/>
          <w:sz w:val="28"/>
          <w:szCs w:val="28"/>
        </w:rPr>
        <w:t xml:space="preserve"> </w:t>
      </w:r>
      <w:r w:rsidRPr="004B62B9">
        <w:rPr>
          <w:color w:val="000000"/>
          <w:sz w:val="28"/>
          <w:szCs w:val="28"/>
        </w:rPr>
        <w:t>и</w:t>
      </w:r>
      <w:r w:rsidRPr="004B62B9">
        <w:rPr>
          <w:color w:val="808080"/>
          <w:sz w:val="28"/>
          <w:szCs w:val="28"/>
        </w:rPr>
        <w:t xml:space="preserve"> </w:t>
      </w:r>
      <w:r w:rsidRPr="004B62B9">
        <w:rPr>
          <w:color w:val="000000"/>
          <w:sz w:val="28"/>
          <w:szCs w:val="28"/>
        </w:rPr>
        <w:t>процентом от общего объёма работы</w:t>
      </w:r>
      <w:r w:rsidRPr="004B62B9">
        <w:rPr>
          <w:spacing w:val="-6"/>
          <w:sz w:val="28"/>
          <w:szCs w:val="28"/>
          <w:lang w:val="be-BY"/>
        </w:rPr>
        <w:t xml:space="preserve">): </w:t>
      </w:r>
    </w:p>
    <w:p w14:paraId="539A767D" w14:textId="2293A28B" w:rsidR="00365111" w:rsidRPr="005808CA" w:rsidRDefault="00D91E85" w:rsidP="00365111">
      <w:pPr>
        <w:spacing w:line="317" w:lineRule="auto"/>
        <w:ind w:right="28"/>
        <w:jc w:val="both"/>
        <w:rPr>
          <w:color w:val="FFFFFF"/>
          <w:sz w:val="28"/>
          <w:szCs w:val="28"/>
          <w:u w:val="single" w:color="000000"/>
        </w:rPr>
      </w:pPr>
      <w:r>
        <w:rPr>
          <w:sz w:val="28"/>
          <w:szCs w:val="28"/>
          <w:u w:val="single"/>
        </w:rPr>
        <w:t>раздел 1 к 01.10.2023</w:t>
      </w:r>
      <w:r w:rsidR="00365111" w:rsidRPr="005808CA">
        <w:rPr>
          <w:sz w:val="28"/>
          <w:szCs w:val="28"/>
          <w:u w:val="single"/>
        </w:rPr>
        <w:t xml:space="preserve">  –  15 % готовности работы;</w:t>
      </w:r>
    </w:p>
    <w:p w14:paraId="67C07499" w14:textId="5D49EF65" w:rsidR="00365111" w:rsidRPr="005808CA" w:rsidRDefault="00D91E85" w:rsidP="00365111">
      <w:pPr>
        <w:spacing w:line="317" w:lineRule="auto"/>
        <w:ind w:right="28"/>
        <w:jc w:val="both"/>
        <w:rPr>
          <w:color w:val="FFFFFF"/>
          <w:sz w:val="28"/>
          <w:szCs w:val="28"/>
          <w:u w:val="single" w:color="000000"/>
        </w:rPr>
      </w:pPr>
      <w:r>
        <w:rPr>
          <w:sz w:val="28"/>
          <w:szCs w:val="28"/>
          <w:u w:val="single"/>
        </w:rPr>
        <w:t>разделы 2, 3 к 01.11.2023</w:t>
      </w:r>
      <w:r w:rsidR="00365111" w:rsidRPr="005808CA">
        <w:rPr>
          <w:sz w:val="28"/>
          <w:szCs w:val="28"/>
          <w:u w:val="single"/>
        </w:rPr>
        <w:t xml:space="preserve">  –  30 % готовности работы;</w:t>
      </w:r>
    </w:p>
    <w:p w14:paraId="5D45ED98" w14:textId="57EA9595" w:rsidR="00365111" w:rsidRPr="005808CA" w:rsidRDefault="00D91E85" w:rsidP="00365111">
      <w:pPr>
        <w:spacing w:line="317" w:lineRule="auto"/>
        <w:ind w:right="28"/>
        <w:jc w:val="both"/>
        <w:rPr>
          <w:color w:val="FFFFFF"/>
          <w:sz w:val="28"/>
          <w:szCs w:val="28"/>
          <w:u w:val="single" w:color="000000"/>
        </w:rPr>
      </w:pPr>
      <w:r>
        <w:rPr>
          <w:sz w:val="28"/>
          <w:szCs w:val="28"/>
          <w:u w:val="single"/>
        </w:rPr>
        <w:t>разделы 4, 5 к 01.12.2023</w:t>
      </w:r>
      <w:r w:rsidR="00365111" w:rsidRPr="005808CA">
        <w:rPr>
          <w:sz w:val="28"/>
          <w:szCs w:val="28"/>
          <w:u w:val="single"/>
        </w:rPr>
        <w:t xml:space="preserve">   –  60 % готовности работы;</w:t>
      </w:r>
    </w:p>
    <w:p w14:paraId="5EB8BC27" w14:textId="183457F0" w:rsidR="00365111" w:rsidRPr="005808CA" w:rsidRDefault="002E1870" w:rsidP="00365111">
      <w:pPr>
        <w:spacing w:line="317" w:lineRule="auto"/>
        <w:ind w:right="28"/>
        <w:jc w:val="both"/>
        <w:rPr>
          <w:color w:val="FFFFFF"/>
          <w:sz w:val="28"/>
          <w:szCs w:val="28"/>
          <w:u w:val="single" w:color="000000"/>
        </w:rPr>
      </w:pPr>
      <w:r>
        <w:rPr>
          <w:sz w:val="28"/>
          <w:szCs w:val="28"/>
          <w:u w:val="single"/>
        </w:rPr>
        <w:t>раздел 6 к 1</w:t>
      </w:r>
      <w:r w:rsidR="00D91E85">
        <w:rPr>
          <w:sz w:val="28"/>
          <w:szCs w:val="28"/>
          <w:u w:val="single"/>
        </w:rPr>
        <w:t>5.12.2023</w:t>
      </w:r>
      <w:r w:rsidR="00365111" w:rsidRPr="005808CA">
        <w:rPr>
          <w:sz w:val="28"/>
          <w:szCs w:val="28"/>
          <w:u w:val="single"/>
        </w:rPr>
        <w:t xml:space="preserve">  –  90 % готовности работы;</w:t>
      </w:r>
    </w:p>
    <w:p w14:paraId="70171F7F" w14:textId="31E253EB" w:rsidR="00365111" w:rsidRPr="004B62B9" w:rsidRDefault="00365111" w:rsidP="00365111">
      <w:pPr>
        <w:spacing w:line="317" w:lineRule="auto"/>
        <w:ind w:right="28"/>
        <w:jc w:val="both"/>
        <w:rPr>
          <w:color w:val="FFFFFF"/>
          <w:sz w:val="28"/>
          <w:szCs w:val="28"/>
          <w:u w:val="single" w:color="000000"/>
        </w:rPr>
      </w:pPr>
      <w:r w:rsidRPr="005808CA">
        <w:rPr>
          <w:sz w:val="28"/>
          <w:szCs w:val="28"/>
          <w:u w:val="single"/>
        </w:rPr>
        <w:t>оформление пояснительной записки и гра</w:t>
      </w:r>
      <w:r w:rsidR="002E1870">
        <w:rPr>
          <w:sz w:val="28"/>
          <w:szCs w:val="28"/>
          <w:u w:val="single"/>
        </w:rPr>
        <w:t>фического материала к 2</w:t>
      </w:r>
      <w:r w:rsidRPr="005808CA">
        <w:rPr>
          <w:sz w:val="28"/>
          <w:szCs w:val="28"/>
          <w:u w:val="single"/>
        </w:rPr>
        <w:t xml:space="preserve"> – 100 % готовности работы.</w:t>
      </w:r>
    </w:p>
    <w:p w14:paraId="42204A97" w14:textId="58631E31" w:rsidR="00365111" w:rsidRPr="004B62B9" w:rsidRDefault="00365111" w:rsidP="00365111">
      <w:pPr>
        <w:spacing w:line="317" w:lineRule="auto"/>
        <w:ind w:right="28"/>
        <w:jc w:val="both"/>
        <w:rPr>
          <w:spacing w:val="-6"/>
          <w:sz w:val="22"/>
          <w:szCs w:val="22"/>
          <w:lang w:val="be-BY"/>
        </w:rPr>
      </w:pPr>
      <w:r w:rsidRPr="004B62B9">
        <w:rPr>
          <w:color w:val="000000"/>
          <w:sz w:val="28"/>
          <w:szCs w:val="28"/>
          <w:u w:val="single" w:color="000000"/>
        </w:rPr>
        <w:t xml:space="preserve">Защита курсовой работы с </w:t>
      </w:r>
      <w:r w:rsidR="00CA27E7">
        <w:rPr>
          <w:color w:val="000000"/>
          <w:sz w:val="28"/>
          <w:szCs w:val="28"/>
          <w:u w:val="single" w:color="000000"/>
        </w:rPr>
        <w:t xml:space="preserve">21.12.2023 по 28.12.2023  </w:t>
      </w:r>
    </w:p>
    <w:p w14:paraId="6BDA5BA5" w14:textId="77777777" w:rsidR="00365111" w:rsidRPr="004B62B9" w:rsidRDefault="00365111" w:rsidP="00365111">
      <w:pPr>
        <w:spacing w:line="317" w:lineRule="auto"/>
        <w:ind w:left="2832" w:right="29" w:firstLine="708"/>
        <w:jc w:val="both"/>
        <w:rPr>
          <w:spacing w:val="-6"/>
          <w:sz w:val="28"/>
          <w:szCs w:val="28"/>
          <w:lang w:val="be-BY"/>
        </w:rPr>
      </w:pPr>
    </w:p>
    <w:p w14:paraId="32FAAC26" w14:textId="38939150" w:rsidR="00365111" w:rsidRPr="004B62B9" w:rsidRDefault="00365111" w:rsidP="00365111">
      <w:pPr>
        <w:spacing w:line="317" w:lineRule="auto"/>
        <w:ind w:left="2832" w:right="29" w:firstLine="708"/>
        <w:jc w:val="both"/>
        <w:rPr>
          <w:spacing w:val="-6"/>
          <w:sz w:val="28"/>
          <w:szCs w:val="28"/>
        </w:rPr>
      </w:pPr>
      <w:r w:rsidRPr="004B62B9">
        <w:rPr>
          <w:spacing w:val="-6"/>
          <w:sz w:val="28"/>
          <w:szCs w:val="28"/>
          <w:lang w:val="be-BY"/>
        </w:rPr>
        <w:t>РУКОВОДИТЕЛЬ</w:t>
      </w:r>
      <w:r w:rsidRPr="004B62B9">
        <w:rPr>
          <w:color w:val="FFFFFF"/>
          <w:sz w:val="28"/>
          <w:szCs w:val="28"/>
          <w:u w:val="single" w:color="000000"/>
        </w:rPr>
        <w:t>––––––</w:t>
      </w:r>
      <w:r w:rsidRPr="004B62B9">
        <w:rPr>
          <w:sz w:val="28"/>
          <w:szCs w:val="28"/>
          <w:u w:val="single"/>
        </w:rPr>
        <w:t xml:space="preserve">            </w:t>
      </w:r>
      <w:r w:rsidR="002E1870">
        <w:rPr>
          <w:sz w:val="28"/>
          <w:szCs w:val="28"/>
          <w:u w:val="single"/>
        </w:rPr>
        <w:t>Е. В. Шостак</w:t>
      </w:r>
    </w:p>
    <w:p w14:paraId="55AAF429" w14:textId="77777777" w:rsidR="00365111" w:rsidRPr="004B62B9" w:rsidRDefault="00365111" w:rsidP="00365111">
      <w:pPr>
        <w:spacing w:line="180" w:lineRule="auto"/>
        <w:ind w:right="29"/>
        <w:jc w:val="both"/>
        <w:rPr>
          <w:spacing w:val="-6"/>
          <w:sz w:val="20"/>
          <w:szCs w:val="18"/>
          <w:lang w:val="be-BY"/>
        </w:rPr>
      </w:pPr>
      <w:r w:rsidRPr="004B62B9">
        <w:rPr>
          <w:spacing w:val="-6"/>
          <w:szCs w:val="22"/>
          <w:lang w:val="be-BY"/>
        </w:rPr>
        <w:t xml:space="preserve">                                                                                                                 </w:t>
      </w:r>
      <w:r w:rsidRPr="004B62B9">
        <w:rPr>
          <w:spacing w:val="-6"/>
          <w:sz w:val="20"/>
          <w:szCs w:val="18"/>
          <w:lang w:val="be-BY"/>
        </w:rPr>
        <w:t>(подпись)</w:t>
      </w:r>
    </w:p>
    <w:p w14:paraId="1A65B83E" w14:textId="77777777" w:rsidR="00365111" w:rsidRPr="004B62B9" w:rsidRDefault="00365111" w:rsidP="00365111">
      <w:pPr>
        <w:spacing w:line="317" w:lineRule="auto"/>
        <w:ind w:right="29"/>
        <w:jc w:val="both"/>
        <w:rPr>
          <w:sz w:val="14"/>
        </w:rPr>
      </w:pPr>
    </w:p>
    <w:p w14:paraId="4B59D2DA" w14:textId="77777777" w:rsidR="00365111" w:rsidRPr="004B62B9" w:rsidRDefault="00365111" w:rsidP="00365111">
      <w:pPr>
        <w:spacing w:line="317" w:lineRule="auto"/>
        <w:ind w:right="29"/>
        <w:jc w:val="both"/>
        <w:rPr>
          <w:sz w:val="28"/>
          <w:szCs w:val="28"/>
        </w:rPr>
      </w:pPr>
    </w:p>
    <w:p w14:paraId="4FFAD51A" w14:textId="77777777" w:rsidR="00365111" w:rsidRPr="004B62B9" w:rsidRDefault="00365111" w:rsidP="00365111">
      <w:pPr>
        <w:spacing w:line="317" w:lineRule="auto"/>
        <w:ind w:right="29"/>
        <w:jc w:val="both"/>
        <w:rPr>
          <w:spacing w:val="-6"/>
          <w:sz w:val="28"/>
          <w:szCs w:val="28"/>
        </w:rPr>
      </w:pPr>
      <w:r w:rsidRPr="004B62B9">
        <w:rPr>
          <w:sz w:val="28"/>
          <w:szCs w:val="28"/>
        </w:rPr>
        <w:t>Задание принял к исполнению</w:t>
      </w:r>
      <w:r w:rsidRPr="004B62B9">
        <w:rPr>
          <w:color w:val="FFFFFF"/>
          <w:sz w:val="28"/>
          <w:szCs w:val="28"/>
          <w:u w:val="single" w:color="000000"/>
        </w:rPr>
        <w:t xml:space="preserve"> –––____––</w:t>
      </w:r>
      <w:r w:rsidRPr="004B62B9">
        <w:rPr>
          <w:sz w:val="28"/>
          <w:szCs w:val="28"/>
          <w:u w:val="single"/>
        </w:rPr>
        <w:t xml:space="preserve">  </w:t>
      </w:r>
    </w:p>
    <w:p w14:paraId="64CE3377" w14:textId="77777777" w:rsidR="00365111" w:rsidRDefault="00365111" w:rsidP="00365111">
      <w:pPr>
        <w:ind w:right="28"/>
        <w:jc w:val="center"/>
        <w:rPr>
          <w:sz w:val="32"/>
        </w:rPr>
      </w:pPr>
      <w:r w:rsidRPr="004B62B9">
        <w:rPr>
          <w:spacing w:val="-6"/>
          <w:sz w:val="20"/>
          <w:szCs w:val="18"/>
          <w:lang w:val="be-BY"/>
        </w:rPr>
        <w:t>(дата и подпись студента)</w:t>
      </w:r>
    </w:p>
    <w:p w14:paraId="55994115" w14:textId="77777777" w:rsidR="00365111" w:rsidRDefault="00365111"/>
    <w:p w14:paraId="7362AF32" w14:textId="77777777" w:rsidR="008121FA" w:rsidRDefault="008121FA"/>
    <w:p w14:paraId="2BE818F0" w14:textId="77777777" w:rsidR="008121FA" w:rsidRDefault="008121FA"/>
    <w:p w14:paraId="021167C3" w14:textId="77777777" w:rsidR="008121FA" w:rsidRDefault="008121FA"/>
    <w:p w14:paraId="70C65CA2" w14:textId="77777777" w:rsidR="008121FA" w:rsidRDefault="008121FA"/>
    <w:p w14:paraId="04DCA6EC" w14:textId="77777777" w:rsidR="008121FA" w:rsidRDefault="008121FA"/>
    <w:p w14:paraId="1FFC5DB7" w14:textId="77777777" w:rsidR="008121FA" w:rsidRDefault="008121FA"/>
    <w:p w14:paraId="2FA3EEE0" w14:textId="77777777" w:rsidR="008121FA" w:rsidRDefault="008121FA"/>
    <w:p w14:paraId="3F0FE676" w14:textId="77777777" w:rsidR="008121FA" w:rsidRDefault="008121FA"/>
    <w:p w14:paraId="60090399" w14:textId="77777777" w:rsidR="008121FA" w:rsidRPr="002F7C35" w:rsidRDefault="008121FA" w:rsidP="008121FA">
      <w:pPr>
        <w:pStyle w:val="1"/>
        <w:jc w:val="center"/>
        <w:rPr>
          <w:rFonts w:ascii="Times New Roman" w:hAnsi="Times New Roman"/>
          <w:b/>
          <w:color w:val="000000"/>
          <w:sz w:val="28"/>
          <w:szCs w:val="28"/>
          <w:lang w:val="ru-RU"/>
        </w:rPr>
      </w:pPr>
      <w:bookmarkStart w:id="0" w:name="_Toc9168088"/>
      <w:bookmarkStart w:id="1" w:name="_Toc9169154"/>
      <w:bookmarkStart w:id="2" w:name="_Toc9464935"/>
      <w:bookmarkStart w:id="3" w:name="_Toc41266783"/>
      <w:bookmarkStart w:id="4" w:name="_Toc41266882"/>
      <w:bookmarkStart w:id="5" w:name="_Toc41267363"/>
      <w:bookmarkStart w:id="6" w:name="_Toc42062711"/>
      <w:bookmarkStart w:id="7" w:name="_Toc73369514"/>
      <w:bookmarkStart w:id="8" w:name="_Toc73879871"/>
      <w:bookmarkStart w:id="9" w:name="_Toc104327427"/>
      <w:bookmarkStart w:id="10" w:name="_Toc152426215"/>
      <w:bookmarkStart w:id="11" w:name="_Toc152667987"/>
      <w:r w:rsidRPr="002F7C35">
        <w:rPr>
          <w:rFonts w:ascii="Times New Roman" w:hAnsi="Times New Roman"/>
          <w:b/>
          <w:color w:val="000000"/>
          <w:sz w:val="28"/>
          <w:szCs w:val="28"/>
          <w:lang w:val="ru-RU"/>
        </w:rPr>
        <w:lastRenderedPageBreak/>
        <w:t>СОДЕРЖАНИ</w:t>
      </w:r>
      <w:bookmarkEnd w:id="0"/>
      <w:bookmarkEnd w:id="1"/>
      <w:bookmarkEnd w:id="2"/>
      <w:r w:rsidRPr="002F7C35">
        <w:rPr>
          <w:rFonts w:ascii="Times New Roman" w:hAnsi="Times New Roman"/>
          <w:b/>
          <w:color w:val="000000"/>
          <w:sz w:val="28"/>
          <w:szCs w:val="28"/>
          <w:lang w:val="ru-RU"/>
        </w:rPr>
        <w:t>Е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sdt>
      <w:sdtPr>
        <w:rPr>
          <w:rFonts w:ascii="Times New Roman" w:hAnsi="Times New Roman"/>
        </w:rPr>
        <w:id w:val="-1983144659"/>
        <w:docPartObj>
          <w:docPartGallery w:val="Table of Contents"/>
          <w:docPartUnique/>
        </w:docPartObj>
      </w:sdtPr>
      <w:sdtEndPr>
        <w:rPr>
          <w:b w:val="0"/>
          <w:bCs w:val="0"/>
          <w:i w:val="0"/>
          <w:iCs w:val="0"/>
          <w:noProof/>
          <w:sz w:val="28"/>
          <w:szCs w:val="28"/>
        </w:rPr>
      </w:sdtEndPr>
      <w:sdtContent>
        <w:p w14:paraId="6D01ACB2" w14:textId="3F18B77D" w:rsidR="0034406F" w:rsidRDefault="00905709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r w:rsidRPr="00696D09">
            <w:rPr>
              <w:rFonts w:ascii="Times New Roman" w:hAnsi="Times New Roman"/>
              <w:b w:val="0"/>
              <w:bCs w:val="0"/>
              <w:i w:val="0"/>
              <w:iCs w:val="0"/>
              <w:sz w:val="28"/>
              <w:szCs w:val="28"/>
            </w:rPr>
            <w:fldChar w:fldCharType="begin"/>
          </w:r>
          <w:r w:rsidRPr="00696D09">
            <w:rPr>
              <w:rFonts w:ascii="Times New Roman" w:hAnsi="Times New Roman"/>
              <w:b w:val="0"/>
              <w:bCs w:val="0"/>
              <w:i w:val="0"/>
              <w:iCs w:val="0"/>
              <w:sz w:val="28"/>
              <w:szCs w:val="28"/>
            </w:rPr>
            <w:instrText xml:space="preserve"> TOC \o "1-3" \h \z \u </w:instrText>
          </w:r>
          <w:r w:rsidRPr="00696D09">
            <w:rPr>
              <w:rFonts w:ascii="Times New Roman" w:hAnsi="Times New Roman"/>
              <w:b w:val="0"/>
              <w:bCs w:val="0"/>
              <w:i w:val="0"/>
              <w:iCs w:val="0"/>
              <w:sz w:val="28"/>
              <w:szCs w:val="28"/>
            </w:rPr>
            <w:fldChar w:fldCharType="separate"/>
          </w:r>
          <w:hyperlink w:anchor="_Toc152667987" w:history="1">
            <w:r w:rsidR="0034406F" w:rsidRPr="005C4D7C">
              <w:rPr>
                <w:rStyle w:val="a3"/>
                <w:rFonts w:ascii="Times New Roman" w:hAnsi="Times New Roman"/>
                <w:noProof/>
              </w:rPr>
              <w:t>СОДЕРЖАНИЕ</w:t>
            </w:r>
            <w:r w:rsidR="0034406F">
              <w:rPr>
                <w:noProof/>
                <w:webHidden/>
              </w:rPr>
              <w:tab/>
            </w:r>
            <w:r w:rsidR="0034406F">
              <w:rPr>
                <w:noProof/>
                <w:webHidden/>
              </w:rPr>
              <w:fldChar w:fldCharType="begin"/>
            </w:r>
            <w:r w:rsidR="0034406F">
              <w:rPr>
                <w:noProof/>
                <w:webHidden/>
              </w:rPr>
              <w:instrText xml:space="preserve"> PAGEREF _Toc152667987 \h </w:instrText>
            </w:r>
            <w:r w:rsidR="0034406F">
              <w:rPr>
                <w:noProof/>
                <w:webHidden/>
              </w:rPr>
            </w:r>
            <w:r w:rsidR="0034406F">
              <w:rPr>
                <w:noProof/>
                <w:webHidden/>
              </w:rPr>
              <w:fldChar w:fldCharType="separate"/>
            </w:r>
            <w:r w:rsidR="0034406F">
              <w:rPr>
                <w:noProof/>
                <w:webHidden/>
              </w:rPr>
              <w:t>4</w:t>
            </w:r>
            <w:r w:rsidR="0034406F">
              <w:rPr>
                <w:noProof/>
                <w:webHidden/>
              </w:rPr>
              <w:fldChar w:fldCharType="end"/>
            </w:r>
          </w:hyperlink>
        </w:p>
        <w:p w14:paraId="744B09D8" w14:textId="3EC526A3" w:rsidR="0034406F" w:rsidRDefault="0034406F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7988" w:history="1">
            <w:r w:rsidRPr="005C4D7C">
              <w:rPr>
                <w:rStyle w:val="a3"/>
                <w:rFonts w:ascii="Times New Roman" w:hAnsi="Times New Roman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7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C593EF" w14:textId="28702E51" w:rsidR="0034406F" w:rsidRDefault="0034406F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7989" w:history="1">
            <w:r w:rsidRPr="005C4D7C">
              <w:rPr>
                <w:rStyle w:val="a3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Pr="005C4D7C">
              <w:rPr>
                <w:rStyle w:val="a3"/>
                <w:noProof/>
              </w:rPr>
              <w:t>АНАЛИЗ ПРОТОТИПОВ, ЛИЕРАТУРНЫХ ИСТОЧНИКОВ И ФОРМИРОВАНИЕ ТРЕБОВАНИЙ К ПРОЕКТИРУЕМУ ПРОГРАММНОМУ СРЕДСТВ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7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C92A64" w14:textId="342BA636" w:rsidR="0034406F" w:rsidRDefault="0034406F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7990" w:history="1">
            <w:r w:rsidRPr="005C4D7C">
              <w:rPr>
                <w:rStyle w:val="a3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Pr="005C4D7C">
              <w:rPr>
                <w:rStyle w:val="a3"/>
                <w:noProof/>
                <w:shd w:val="clear" w:color="auto" w:fill="FFFFFF"/>
              </w:rPr>
              <w:t>Анализ литератур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7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6C0DD5" w14:textId="29B27D7E" w:rsidR="0034406F" w:rsidRDefault="0034406F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7991" w:history="1">
            <w:r w:rsidRPr="005C4D7C">
              <w:rPr>
                <w:rStyle w:val="a3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Pr="005C4D7C">
              <w:rPr>
                <w:rStyle w:val="a3"/>
                <w:noProof/>
                <w:shd w:val="clear" w:color="auto" w:fill="FFFFFF"/>
              </w:rPr>
              <w:t>Анализ существующих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7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5B4D23" w14:textId="21913CC2" w:rsidR="0034406F" w:rsidRDefault="0034406F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7992" w:history="1">
            <w:r w:rsidRPr="005C4D7C">
              <w:rPr>
                <w:rStyle w:val="a3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Pr="005C4D7C">
              <w:rPr>
                <w:rStyle w:val="a3"/>
                <w:noProof/>
                <w:shd w:val="clear" w:color="auto" w:fill="FFFFFF"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7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AB30B9" w14:textId="6C14E5AF" w:rsidR="0034406F" w:rsidRDefault="0034406F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7993" w:history="1">
            <w:r w:rsidRPr="005C4D7C">
              <w:rPr>
                <w:rStyle w:val="a3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Pr="005C4D7C">
              <w:rPr>
                <w:rStyle w:val="a3"/>
                <w:noProof/>
              </w:rPr>
              <w:t>АНАЛИЗ ТРЕБОВАНИЙ К ПРОГРАМНОМУ СРЕДСТВУ И РАЗРАБОТКА ФУНКЦИОНАЛЬНЫХ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7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791076" w14:textId="110569DF" w:rsidR="0034406F" w:rsidRDefault="0034406F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7994" w:history="1">
            <w:r w:rsidRPr="005C4D7C">
              <w:rPr>
                <w:rStyle w:val="a3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Pr="005C4D7C">
              <w:rPr>
                <w:rStyle w:val="a3"/>
                <w:noProof/>
              </w:rPr>
              <w:t>Описание функциональных требований к программному средств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7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793DE1" w14:textId="48F1BBB7" w:rsidR="0034406F" w:rsidRDefault="0034406F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7995" w:history="1">
            <w:r w:rsidRPr="005C4D7C">
              <w:rPr>
                <w:rStyle w:val="a3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Pr="005C4D7C">
              <w:rPr>
                <w:rStyle w:val="a3"/>
                <w:noProof/>
              </w:rPr>
              <w:t>Спецификация функциональных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7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47D7BA" w14:textId="35C2D857" w:rsidR="0034406F" w:rsidRDefault="0034406F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7996" w:history="1">
            <w:r w:rsidRPr="005C4D7C">
              <w:rPr>
                <w:rStyle w:val="a3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Pr="005C4D7C">
              <w:rPr>
                <w:rStyle w:val="a3"/>
                <w:noProof/>
              </w:rPr>
              <w:t>ПРОЕКТИРОВАНИЕ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7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2BD635" w14:textId="5C3103F3" w:rsidR="0034406F" w:rsidRDefault="0034406F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7997" w:history="1">
            <w:r w:rsidRPr="005C4D7C">
              <w:rPr>
                <w:rStyle w:val="a3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Pr="005C4D7C">
              <w:rPr>
                <w:rStyle w:val="a3"/>
                <w:noProof/>
              </w:rPr>
              <w:t>Построение дерева возможных ход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7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C58EB7" w14:textId="73FF2B5E" w:rsidR="0034406F" w:rsidRDefault="0034406F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7998" w:history="1">
            <w:r w:rsidRPr="005C4D7C">
              <w:rPr>
                <w:rStyle w:val="a3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Pr="005C4D7C">
              <w:rPr>
                <w:rStyle w:val="a3"/>
                <w:noProof/>
              </w:rPr>
              <w:t>Разработка алгоритмов подсчёта оцен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7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565422" w14:textId="42F38153" w:rsidR="0034406F" w:rsidRDefault="0034406F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8002" w:history="1">
            <w:r w:rsidRPr="005C4D7C">
              <w:rPr>
                <w:rStyle w:val="a3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Pr="005C4D7C">
              <w:rPr>
                <w:rStyle w:val="a3"/>
                <w:noProof/>
              </w:rPr>
              <w:t>Добавление ход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8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8A0E8A" w14:textId="486920FC" w:rsidR="0034406F" w:rsidRDefault="0034406F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8006" w:history="1">
            <w:r w:rsidRPr="005C4D7C">
              <w:rPr>
                <w:rStyle w:val="a3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Pr="005C4D7C">
              <w:rPr>
                <w:rStyle w:val="a3"/>
                <w:noProof/>
              </w:rPr>
              <w:t>Оптимизация переб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8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F16D75" w14:textId="3B9D3C3B" w:rsidR="0034406F" w:rsidRDefault="0034406F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8008" w:history="1">
            <w:r w:rsidRPr="005C4D7C">
              <w:rPr>
                <w:rStyle w:val="a3"/>
                <w:noProof/>
                <w:lang w:val="en-US"/>
              </w:rPr>
              <w:t>4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Pr="005C4D7C">
              <w:rPr>
                <w:rStyle w:val="a3"/>
                <w:noProof/>
              </w:rPr>
              <w:t>СОЗДАНИЕ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8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00F859" w14:textId="04D7BB5B" w:rsidR="0034406F" w:rsidRDefault="0034406F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8009" w:history="1">
            <w:r w:rsidRPr="005C4D7C">
              <w:rPr>
                <w:rStyle w:val="a3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Pr="005C4D7C">
              <w:rPr>
                <w:rStyle w:val="a3"/>
                <w:noProof/>
              </w:rPr>
              <w:t>Проектирование модулей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8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4435D1" w14:textId="08F013DE" w:rsidR="0034406F" w:rsidRDefault="0034406F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8010" w:history="1">
            <w:r w:rsidRPr="005C4D7C">
              <w:rPr>
                <w:rStyle w:val="a3"/>
                <w:noProof/>
                <w:lang w:val="en-US"/>
              </w:rPr>
              <w:t>4.2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Pr="005C4D7C">
              <w:rPr>
                <w:rStyle w:val="a3"/>
                <w:noProof/>
              </w:rPr>
              <w:t>Разработка модулей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8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D15158" w14:textId="0E3C3792" w:rsidR="0034406F" w:rsidRDefault="0034406F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8011" w:history="1">
            <w:r w:rsidRPr="005C4D7C">
              <w:rPr>
                <w:rStyle w:val="a3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Pr="005C4D7C">
              <w:rPr>
                <w:rStyle w:val="a3"/>
                <w:noProof/>
              </w:rPr>
              <w:t>Проектирование основных структур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8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bookmarkStart w:id="12" w:name="_GoBack"/>
        <w:bookmarkEnd w:id="12"/>
        <w:p w14:paraId="522042C8" w14:textId="7C54A3E5" w:rsidR="0034406F" w:rsidRDefault="0034406F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r w:rsidRPr="005C4D7C">
            <w:rPr>
              <w:rStyle w:val="a3"/>
              <w:noProof/>
            </w:rPr>
            <w:fldChar w:fldCharType="begin"/>
          </w:r>
          <w:r w:rsidRPr="005C4D7C">
            <w:rPr>
              <w:rStyle w:val="a3"/>
              <w:noProof/>
            </w:rPr>
            <w:instrText xml:space="preserve"> </w:instrText>
          </w:r>
          <w:r>
            <w:rPr>
              <w:noProof/>
            </w:rPr>
            <w:instrText>HYPERLINK \l "_Toc152668013"</w:instrText>
          </w:r>
          <w:r w:rsidRPr="005C4D7C">
            <w:rPr>
              <w:rStyle w:val="a3"/>
              <w:noProof/>
            </w:rPr>
            <w:instrText xml:space="preserve"> </w:instrText>
          </w:r>
          <w:r w:rsidRPr="005C4D7C">
            <w:rPr>
              <w:rStyle w:val="a3"/>
              <w:noProof/>
            </w:rPr>
          </w:r>
          <w:r w:rsidRPr="005C4D7C">
            <w:rPr>
              <w:rStyle w:val="a3"/>
              <w:noProof/>
            </w:rPr>
            <w:fldChar w:fldCharType="separate"/>
          </w:r>
          <w:r w:rsidRPr="005C4D7C">
            <w:rPr>
              <w:rStyle w:val="a3"/>
              <w:noProof/>
            </w:rPr>
            <w:t>5</w:t>
          </w:r>
          <w:r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  <w:tab/>
          </w:r>
          <w:r w:rsidRPr="005C4D7C">
            <w:rPr>
              <w:rStyle w:val="a3"/>
              <w:noProof/>
            </w:rPr>
            <w:t>ТЕСТИРОВАНИЕ, ПРОВЕРКА РАБОТОСПОСОБНОСТИ И АНАЛИЗ ПОЛУЧЕННЫХ РЕЗУЛЬТАТОВ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152668013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>
            <w:rPr>
              <w:noProof/>
              <w:webHidden/>
            </w:rPr>
            <w:t>23</w:t>
          </w:r>
          <w:r>
            <w:rPr>
              <w:noProof/>
              <w:webHidden/>
            </w:rPr>
            <w:fldChar w:fldCharType="end"/>
          </w:r>
          <w:r w:rsidRPr="005C4D7C">
            <w:rPr>
              <w:rStyle w:val="a3"/>
              <w:noProof/>
            </w:rPr>
            <w:fldChar w:fldCharType="end"/>
          </w:r>
        </w:p>
        <w:p w14:paraId="3AAED14B" w14:textId="1BBDF25A" w:rsidR="0034406F" w:rsidRDefault="0034406F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8014" w:history="1">
            <w:r w:rsidRPr="005C4D7C">
              <w:rPr>
                <w:rStyle w:val="a3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Pr="005C4D7C">
              <w:rPr>
                <w:rStyle w:val="a3"/>
                <w:noProof/>
              </w:rPr>
              <w:t>Тестирование и проверка работоспособности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8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9FED88" w14:textId="52AEFBA8" w:rsidR="0034406F" w:rsidRDefault="0034406F">
          <w:pPr>
            <w:pStyle w:val="21"/>
            <w:tabs>
              <w:tab w:val="left" w:pos="88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</w:rPr>
          </w:pPr>
          <w:hyperlink w:anchor="_Toc152668015" w:history="1">
            <w:r w:rsidRPr="005C4D7C">
              <w:rPr>
                <w:rStyle w:val="a3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</w:rPr>
              <w:tab/>
            </w:r>
            <w:r w:rsidRPr="005C4D7C">
              <w:rPr>
                <w:rStyle w:val="a3"/>
                <w:noProof/>
              </w:rPr>
              <w:t>Анализ полученных результа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8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CD5FE6" w14:textId="0514B537" w:rsidR="0034406F" w:rsidRDefault="0034406F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8021" w:history="1">
            <w:r w:rsidRPr="005C4D7C">
              <w:rPr>
                <w:rStyle w:val="a3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</w:rPr>
              <w:tab/>
            </w:r>
            <w:r w:rsidRPr="005C4D7C">
              <w:rPr>
                <w:rStyle w:val="a3"/>
                <w:noProof/>
              </w:rPr>
              <w:t>РУКОВОДСТВО ПО ИСПОЛЬЗОВА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8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E4FB5B" w14:textId="15EDA949" w:rsidR="0034406F" w:rsidRDefault="0034406F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8022" w:history="1">
            <w:r w:rsidRPr="005C4D7C">
              <w:rPr>
                <w:rStyle w:val="a3"/>
                <w:rFonts w:ascii="Times New Roman" w:hAnsi="Times New Roman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8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1C9CE6" w14:textId="10D7C3A9" w:rsidR="0034406F" w:rsidRDefault="0034406F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8025" w:history="1">
            <w:r w:rsidRPr="005C4D7C">
              <w:rPr>
                <w:rStyle w:val="a3"/>
                <w:rFonts w:ascii="Times New Roman" w:hAnsi="Times New Roman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8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BC203D" w14:textId="032A1DE7" w:rsidR="0034406F" w:rsidRDefault="0034406F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152668026" w:history="1">
            <w:r w:rsidRPr="005C4D7C">
              <w:rPr>
                <w:rStyle w:val="a3"/>
                <w:rFonts w:ascii="Times New Roman" w:hAnsi="Times New Roman"/>
                <w:noProof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2668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FCCA14" w14:textId="761E3AAB" w:rsidR="0034406F" w:rsidRPr="0034406F" w:rsidRDefault="00905709" w:rsidP="0034406F">
          <w:pPr>
            <w:rPr>
              <w:noProof/>
              <w:sz w:val="28"/>
              <w:szCs w:val="28"/>
            </w:rPr>
          </w:pPr>
          <w:r w:rsidRPr="00696D09">
            <w:rPr>
              <w:noProof/>
              <w:sz w:val="28"/>
              <w:szCs w:val="28"/>
            </w:rPr>
            <w:fldChar w:fldCharType="end"/>
          </w:r>
        </w:p>
      </w:sdtContent>
    </w:sdt>
    <w:bookmarkStart w:id="13" w:name="_Toc152667988" w:displacedByCustomXml="prev"/>
    <w:bookmarkStart w:id="14" w:name="_Toc9464936" w:displacedByCustomXml="prev"/>
    <w:bookmarkStart w:id="15" w:name="_Toc41266784" w:displacedByCustomXml="prev"/>
    <w:bookmarkStart w:id="16" w:name="_Toc41266883" w:displacedByCustomXml="prev"/>
    <w:bookmarkStart w:id="17" w:name="_Toc41267364" w:displacedByCustomXml="prev"/>
    <w:p w14:paraId="363FE8E3" w14:textId="77777777" w:rsidR="0034406F" w:rsidRDefault="0034406F">
      <w:pPr>
        <w:spacing w:after="160" w:line="259" w:lineRule="auto"/>
        <w:rPr>
          <w:b/>
          <w:sz w:val="28"/>
          <w:szCs w:val="28"/>
          <w:lang w:eastAsia="en-US"/>
        </w:rPr>
      </w:pPr>
      <w:r>
        <w:rPr>
          <w:b/>
          <w:sz w:val="28"/>
          <w:szCs w:val="28"/>
        </w:rPr>
        <w:br w:type="page"/>
      </w:r>
    </w:p>
    <w:p w14:paraId="0130D064" w14:textId="312D69C8" w:rsidR="00C65F38" w:rsidRPr="00772783" w:rsidRDefault="00C65F38" w:rsidP="00385347">
      <w:pPr>
        <w:pStyle w:val="1"/>
        <w:jc w:val="center"/>
        <w:rPr>
          <w:rFonts w:ascii="Times New Roman" w:hAnsi="Times New Roman"/>
          <w:b/>
          <w:color w:val="auto"/>
          <w:sz w:val="28"/>
          <w:szCs w:val="28"/>
          <w:lang w:val="ru-RU"/>
        </w:rPr>
      </w:pPr>
      <w:r w:rsidRPr="00772783">
        <w:rPr>
          <w:rFonts w:ascii="Times New Roman" w:hAnsi="Times New Roman"/>
          <w:b/>
          <w:color w:val="auto"/>
          <w:sz w:val="28"/>
          <w:szCs w:val="28"/>
          <w:lang w:val="ru-RU"/>
        </w:rPr>
        <w:lastRenderedPageBreak/>
        <w:t>ВВЕДЕНИЕ</w:t>
      </w:r>
      <w:bookmarkEnd w:id="17"/>
      <w:bookmarkEnd w:id="16"/>
      <w:bookmarkEnd w:id="15"/>
      <w:bookmarkEnd w:id="14"/>
      <w:bookmarkEnd w:id="13"/>
    </w:p>
    <w:p w14:paraId="48B7335E" w14:textId="77777777" w:rsidR="00C53452" w:rsidRPr="001B71B3" w:rsidRDefault="00C53452" w:rsidP="00C65F38">
      <w:pPr>
        <w:jc w:val="center"/>
        <w:rPr>
          <w:b/>
          <w:sz w:val="28"/>
          <w:szCs w:val="28"/>
        </w:rPr>
      </w:pPr>
    </w:p>
    <w:p w14:paraId="4B0F1722" w14:textId="52F3E2B7" w:rsidR="00FC4887" w:rsidRPr="00FC4887" w:rsidRDefault="00FC4887" w:rsidP="00FC4887">
      <w:pPr>
        <w:ind w:firstLine="720"/>
        <w:jc w:val="both"/>
        <w:rPr>
          <w:sz w:val="28"/>
          <w:szCs w:val="28"/>
          <w:shd w:val="clear" w:color="auto" w:fill="FFFFFF"/>
        </w:rPr>
      </w:pPr>
      <w:r>
        <w:rPr>
          <w:b/>
          <w:bCs/>
          <w:sz w:val="28"/>
          <w:szCs w:val="28"/>
          <w:shd w:val="clear" w:color="auto" w:fill="FFFFFF"/>
        </w:rPr>
        <w:t>Русские ша</w:t>
      </w:r>
      <w:r w:rsidRPr="00FC4887">
        <w:rPr>
          <w:b/>
          <w:bCs/>
          <w:sz w:val="28"/>
          <w:szCs w:val="28"/>
          <w:shd w:val="clear" w:color="auto" w:fill="FFFFFF"/>
        </w:rPr>
        <w:t>шки</w:t>
      </w:r>
      <w:r w:rsidRPr="00FC4887">
        <w:rPr>
          <w:sz w:val="28"/>
          <w:szCs w:val="28"/>
          <w:shd w:val="clear" w:color="auto" w:fill="FFFFFF"/>
        </w:rPr>
        <w:t> — традиционный и наиболее популярный вид </w:t>
      </w:r>
      <w:hyperlink r:id="rId8" w:tooltip="Шашки" w:history="1">
        <w:r w:rsidRPr="00FC4887">
          <w:rPr>
            <w:rStyle w:val="a3"/>
            <w:color w:val="auto"/>
            <w:sz w:val="28"/>
            <w:szCs w:val="28"/>
            <w:u w:val="none"/>
            <w:shd w:val="clear" w:color="auto" w:fill="FFFFFF"/>
          </w:rPr>
          <w:t>шашек</w:t>
        </w:r>
      </w:hyperlink>
      <w:r w:rsidRPr="00FC4887">
        <w:rPr>
          <w:sz w:val="28"/>
          <w:szCs w:val="28"/>
          <w:shd w:val="clear" w:color="auto" w:fill="FFFFFF"/>
        </w:rPr>
        <w:t> в Росси</w:t>
      </w:r>
      <w:r w:rsidR="002C1057">
        <w:rPr>
          <w:sz w:val="28"/>
          <w:szCs w:val="28"/>
          <w:shd w:val="clear" w:color="auto" w:fill="FFFFFF"/>
        </w:rPr>
        <w:t>и</w:t>
      </w:r>
      <w:r w:rsidRPr="00FC4887">
        <w:rPr>
          <w:sz w:val="28"/>
          <w:szCs w:val="28"/>
          <w:shd w:val="clear" w:color="auto" w:fill="FFFFFF"/>
        </w:rPr>
        <w:t>, </w:t>
      </w:r>
      <w:hyperlink r:id="rId9" w:tooltip="Постсоветское пространство" w:history="1">
        <w:r w:rsidRPr="00FC4887">
          <w:rPr>
            <w:rStyle w:val="a3"/>
            <w:color w:val="auto"/>
            <w:sz w:val="28"/>
            <w:szCs w:val="28"/>
            <w:u w:val="none"/>
            <w:shd w:val="clear" w:color="auto" w:fill="FFFFFF"/>
          </w:rPr>
          <w:t>странах</w:t>
        </w:r>
      </w:hyperlink>
      <w:r w:rsidRPr="00FC4887">
        <w:rPr>
          <w:sz w:val="28"/>
          <w:szCs w:val="28"/>
          <w:shd w:val="clear" w:color="auto" w:fill="FFFFFF"/>
        </w:rPr>
        <w:t> бывшего </w:t>
      </w:r>
      <w:hyperlink r:id="rId10" w:tooltip="СССР" w:history="1">
        <w:r w:rsidRPr="00FC4887">
          <w:rPr>
            <w:rStyle w:val="a3"/>
            <w:color w:val="auto"/>
            <w:sz w:val="28"/>
            <w:szCs w:val="28"/>
            <w:u w:val="none"/>
            <w:shd w:val="clear" w:color="auto" w:fill="FFFFFF"/>
          </w:rPr>
          <w:t>СССР</w:t>
        </w:r>
      </w:hyperlink>
      <w:r w:rsidR="002C1057">
        <w:rPr>
          <w:sz w:val="28"/>
          <w:szCs w:val="28"/>
          <w:shd w:val="clear" w:color="auto" w:fill="FFFFFF"/>
        </w:rPr>
        <w:t xml:space="preserve"> и </w:t>
      </w:r>
      <w:r w:rsidRPr="00FC4887">
        <w:rPr>
          <w:sz w:val="28"/>
          <w:szCs w:val="28"/>
          <w:shd w:val="clear" w:color="auto" w:fill="FFFFFF"/>
        </w:rPr>
        <w:t>в </w:t>
      </w:r>
      <w:hyperlink r:id="rId11" w:tooltip="Израиль" w:history="1">
        <w:r w:rsidRPr="00FC4887">
          <w:rPr>
            <w:rStyle w:val="a3"/>
            <w:color w:val="auto"/>
            <w:sz w:val="28"/>
            <w:szCs w:val="28"/>
            <w:u w:val="none"/>
            <w:shd w:val="clear" w:color="auto" w:fill="FFFFFF"/>
          </w:rPr>
          <w:t>Израиле</w:t>
        </w:r>
      </w:hyperlink>
      <w:r w:rsidRPr="00FC4887">
        <w:rPr>
          <w:sz w:val="28"/>
          <w:szCs w:val="28"/>
          <w:shd w:val="clear" w:color="auto" w:fill="FFFFFF"/>
        </w:rPr>
        <w:t xml:space="preserve">. Цель игры — лишить </w:t>
      </w:r>
      <w:r>
        <w:rPr>
          <w:sz w:val="28"/>
          <w:szCs w:val="28"/>
          <w:shd w:val="clear" w:color="auto" w:fill="FFFFFF"/>
        </w:rPr>
        <w:t>п</w:t>
      </w:r>
      <w:r w:rsidRPr="00FC4887">
        <w:rPr>
          <w:sz w:val="28"/>
          <w:szCs w:val="28"/>
          <w:shd w:val="clear" w:color="auto" w:fill="FFFFFF"/>
        </w:rPr>
        <w:t>ротивника возможности хода путём взятия или запирания всех его шашек (в </w:t>
      </w:r>
      <w:hyperlink r:id="rId12" w:tooltip="Обратные русские шашки" w:history="1">
        <w:r w:rsidRPr="00FC4887">
          <w:rPr>
            <w:rStyle w:val="a3"/>
            <w:color w:val="auto"/>
            <w:sz w:val="28"/>
            <w:szCs w:val="28"/>
            <w:u w:val="none"/>
            <w:shd w:val="clear" w:color="auto" w:fill="FFFFFF"/>
          </w:rPr>
          <w:t>обратных русских шашках</w:t>
        </w:r>
      </w:hyperlink>
      <w:r w:rsidRPr="00FC4887">
        <w:rPr>
          <w:sz w:val="28"/>
          <w:szCs w:val="28"/>
          <w:shd w:val="clear" w:color="auto" w:fill="FFFFFF"/>
        </w:rPr>
        <w:t> цель противоположна — лишить себя возможности хода).</w:t>
      </w:r>
    </w:p>
    <w:p w14:paraId="5DD5B862" w14:textId="38BFB1C4" w:rsidR="00FC4887" w:rsidRPr="00FC4887" w:rsidRDefault="008C5E3B" w:rsidP="00FC4887">
      <w:pPr>
        <w:ind w:firstLine="720"/>
        <w:jc w:val="both"/>
        <w:rPr>
          <w:rFonts w:ascii="Arial" w:hAnsi="Arial" w:cs="Arial"/>
          <w:sz w:val="21"/>
          <w:szCs w:val="21"/>
          <w:shd w:val="clear" w:color="auto" w:fill="FFFFFF"/>
        </w:rPr>
      </w:pPr>
      <w:hyperlink r:id="rId13" w:tooltip="Шашечная доска" w:history="1">
        <w:r w:rsidR="00FC4887" w:rsidRPr="00FC4887">
          <w:rPr>
            <w:rStyle w:val="a3"/>
            <w:color w:val="auto"/>
            <w:sz w:val="28"/>
            <w:szCs w:val="28"/>
            <w:u w:val="none"/>
            <w:shd w:val="clear" w:color="auto" w:fill="FFFFFF"/>
          </w:rPr>
          <w:t>Шашечная доска</w:t>
        </w:r>
      </w:hyperlink>
      <w:r w:rsidR="00FC4887" w:rsidRPr="00FC4887">
        <w:rPr>
          <w:sz w:val="28"/>
          <w:szCs w:val="28"/>
          <w:shd w:val="clear" w:color="auto" w:fill="FFFFFF"/>
        </w:rPr>
        <w:t> располагается между партнерами таким образом, чтобы слева от играющего находилось тёмное угловое поле. В начальной позиции у каждой стороны по 12 шашек, которые занимают первые три ряда с каждой стороны. Игра ведется по тёмным полям. Шашки делятся на простые и дамки. В начальном положении все шашки простые. При достижении последнего (восьмого от себя) горизонтального ряда простая шашка превращается в дамку. Дамка обычно обозначается либо двумя шашками, поставленными друг на друга, либо перевернутой шашкой.</w:t>
      </w:r>
    </w:p>
    <w:p w14:paraId="40C27023" w14:textId="77777777" w:rsidR="002C1057" w:rsidRDefault="002C1057" w:rsidP="002C1057">
      <w:pPr>
        <w:ind w:firstLine="720"/>
        <w:jc w:val="both"/>
        <w:rPr>
          <w:color w:val="202122"/>
          <w:sz w:val="28"/>
          <w:szCs w:val="28"/>
          <w:shd w:val="clear" w:color="auto" w:fill="FFFFFF"/>
        </w:rPr>
      </w:pPr>
      <w:r>
        <w:rPr>
          <w:color w:val="202122"/>
          <w:sz w:val="28"/>
          <w:szCs w:val="28"/>
          <w:shd w:val="clear" w:color="auto" w:fill="FFFFFF"/>
        </w:rPr>
        <w:t>Подробнее о правилах русских шашек</w:t>
      </w:r>
      <w:r w:rsidRPr="002C1057">
        <w:rPr>
          <w:color w:val="202122"/>
          <w:sz w:val="28"/>
          <w:szCs w:val="28"/>
          <w:shd w:val="clear" w:color="auto" w:fill="FFFFFF"/>
        </w:rPr>
        <w:t>:</w:t>
      </w:r>
    </w:p>
    <w:p w14:paraId="7D2B40EE" w14:textId="25694963" w:rsidR="00064814" w:rsidRDefault="002C1057" w:rsidP="002C1057">
      <w:pPr>
        <w:ind w:firstLine="720"/>
        <w:jc w:val="both"/>
        <w:rPr>
          <w:color w:val="202122"/>
          <w:sz w:val="28"/>
          <w:szCs w:val="28"/>
          <w:shd w:val="clear" w:color="auto" w:fill="FFFFFF"/>
        </w:rPr>
      </w:pPr>
      <w:r w:rsidRPr="002C1057">
        <w:rPr>
          <w:color w:val="202122"/>
          <w:sz w:val="28"/>
          <w:szCs w:val="28"/>
          <w:shd w:val="clear" w:color="auto" w:fill="FFFFFF"/>
        </w:rPr>
        <w:t>https://shashki.ru/variations/draughts64</w:t>
      </w:r>
    </w:p>
    <w:p w14:paraId="24BED621" w14:textId="77777777" w:rsidR="002C1057" w:rsidRPr="002C1057" w:rsidRDefault="002C1057" w:rsidP="002C1057">
      <w:pPr>
        <w:ind w:firstLine="720"/>
        <w:jc w:val="both"/>
        <w:rPr>
          <w:color w:val="202122"/>
          <w:sz w:val="28"/>
          <w:szCs w:val="28"/>
          <w:shd w:val="clear" w:color="auto" w:fill="FFFFFF"/>
        </w:rPr>
      </w:pPr>
    </w:p>
    <w:p w14:paraId="08A0352E" w14:textId="5A11613A" w:rsidR="00653531" w:rsidRPr="002C1057" w:rsidRDefault="00653531" w:rsidP="002C1057">
      <w:pPr>
        <w:ind w:firstLine="720"/>
        <w:jc w:val="both"/>
        <w:rPr>
          <w:sz w:val="28"/>
        </w:rPr>
      </w:pPr>
      <w:r>
        <w:rPr>
          <w:sz w:val="28"/>
          <w:szCs w:val="27"/>
          <w:shd w:val="clear" w:color="auto" w:fill="FFFFFF"/>
        </w:rPr>
        <w:t>Цель данной курсовой работы</w:t>
      </w:r>
      <w:r>
        <w:rPr>
          <w:sz w:val="28"/>
        </w:rPr>
        <w:t xml:space="preserve"> – разр</w:t>
      </w:r>
      <w:r w:rsidR="002C1057">
        <w:rPr>
          <w:sz w:val="28"/>
        </w:rPr>
        <w:t xml:space="preserve">аботать игровой движок для русских шашек, который будет находить наилучшие ходы для текущей ситуации на доске и производить их, уметь строить дерево ходов на несколько вперёд, перебирать все возможные ходы игрока и оценивать ситуацию на доске некоторым числом, которое объективно отображало бы позицию. Также создать графическую оболочку для движка с целью удобного взаимодейтсвия программы и пользователя. </w:t>
      </w:r>
      <w:r w:rsidR="001A5754" w:rsidRPr="00772783">
        <w:rPr>
          <w:sz w:val="28"/>
          <w:szCs w:val="27"/>
          <w:shd w:val="clear" w:color="auto" w:fill="FFFFFF"/>
        </w:rPr>
        <w:tab/>
      </w:r>
    </w:p>
    <w:p w14:paraId="0524E9E6" w14:textId="77777777" w:rsidR="00C53452" w:rsidRDefault="001A5754" w:rsidP="009E550E">
      <w:pPr>
        <w:pStyle w:val="a8"/>
        <w:ind w:firstLine="0"/>
      </w:pPr>
      <w:r>
        <w:tab/>
      </w:r>
      <w:r w:rsidR="00C53452" w:rsidRPr="00E56395">
        <w:t>Данная пояснительная записка содержит следующие основные</w:t>
      </w:r>
      <w:r>
        <w:t xml:space="preserve"> разделы:</w:t>
      </w:r>
    </w:p>
    <w:p w14:paraId="742DDB44" w14:textId="77777777" w:rsidR="00C53452" w:rsidRDefault="00C53452" w:rsidP="009E550E">
      <w:pPr>
        <w:pStyle w:val="a8"/>
        <w:numPr>
          <w:ilvl w:val="0"/>
          <w:numId w:val="1"/>
        </w:numPr>
      </w:pPr>
      <w:r>
        <w:t>А</w:t>
      </w:r>
      <w:r w:rsidRPr="00EC0D5A">
        <w:t>нализ прототипов, литера</w:t>
      </w:r>
      <w:r>
        <w:t>турных источников и формирование требований к проектируемому программному средству</w:t>
      </w:r>
      <w:r w:rsidRPr="00B52003">
        <w:t>;</w:t>
      </w:r>
    </w:p>
    <w:p w14:paraId="1E41C12E" w14:textId="77777777" w:rsidR="00C53452" w:rsidRDefault="00C53452" w:rsidP="009E550E">
      <w:pPr>
        <w:pStyle w:val="a8"/>
        <w:numPr>
          <w:ilvl w:val="0"/>
          <w:numId w:val="1"/>
        </w:numPr>
      </w:pPr>
      <w:r w:rsidRPr="007036EB">
        <w:t>Анализ требований к программному средству и разработка функциональных требований;</w:t>
      </w:r>
    </w:p>
    <w:p w14:paraId="5B9CD6C1" w14:textId="77777777" w:rsidR="00C53452" w:rsidRDefault="00C53452" w:rsidP="009E550E">
      <w:pPr>
        <w:pStyle w:val="a8"/>
        <w:numPr>
          <w:ilvl w:val="0"/>
          <w:numId w:val="1"/>
        </w:numPr>
      </w:pPr>
      <w:r w:rsidRPr="007036EB">
        <w:t>Проектирование программного средства;</w:t>
      </w:r>
    </w:p>
    <w:p w14:paraId="2AE78A2C" w14:textId="77777777" w:rsidR="00C53452" w:rsidRDefault="00C53452" w:rsidP="009E550E">
      <w:pPr>
        <w:pStyle w:val="a8"/>
        <w:numPr>
          <w:ilvl w:val="0"/>
          <w:numId w:val="1"/>
        </w:numPr>
      </w:pPr>
      <w:r w:rsidRPr="007036EB">
        <w:t>Создание (конструирование) программного средства</w:t>
      </w:r>
      <w:r>
        <w:t>;</w:t>
      </w:r>
    </w:p>
    <w:p w14:paraId="0FAC8E95" w14:textId="77777777" w:rsidR="00C53452" w:rsidRDefault="00C53452" w:rsidP="009E550E">
      <w:pPr>
        <w:pStyle w:val="a8"/>
        <w:numPr>
          <w:ilvl w:val="0"/>
          <w:numId w:val="1"/>
        </w:numPr>
      </w:pPr>
      <w:r w:rsidRPr="007036EB">
        <w:t>Тестирование, проверка работоспособности и анализ полученных результатов;</w:t>
      </w:r>
    </w:p>
    <w:p w14:paraId="7B43123F" w14:textId="66653C83" w:rsidR="003B6A65" w:rsidRDefault="00C53452" w:rsidP="008121FA">
      <w:pPr>
        <w:pStyle w:val="a8"/>
        <w:numPr>
          <w:ilvl w:val="0"/>
          <w:numId w:val="1"/>
        </w:numPr>
      </w:pPr>
      <w:r w:rsidRPr="00F84522">
        <w:t>Руководство по установке и использованию.</w:t>
      </w:r>
    </w:p>
    <w:p w14:paraId="54CF6985" w14:textId="570BD5F5" w:rsidR="00807365" w:rsidRDefault="00807365">
      <w:pPr>
        <w:spacing w:after="160" w:line="259" w:lineRule="auto"/>
        <w:rPr>
          <w:rFonts w:cs="Tahoma"/>
          <w:color w:val="000000"/>
          <w:sz w:val="28"/>
          <w:szCs w:val="20"/>
        </w:rPr>
      </w:pPr>
      <w:r>
        <w:br w:type="page"/>
      </w:r>
    </w:p>
    <w:p w14:paraId="1DA83ADC" w14:textId="2DE5DA2E" w:rsidR="00CB34A8" w:rsidRPr="007749E5" w:rsidRDefault="00CF51C3" w:rsidP="00221D5B">
      <w:pPr>
        <w:pStyle w:val="12"/>
        <w:numPr>
          <w:ilvl w:val="0"/>
          <w:numId w:val="2"/>
        </w:numPr>
        <w:shd w:val="clear" w:color="auto" w:fill="FFFFFF"/>
        <w:spacing w:before="120" w:beforeAutospacing="0" w:after="120" w:afterAutospacing="0"/>
        <w:textAlignment w:val="baseline"/>
        <w:outlineLvl w:val="0"/>
        <w:rPr>
          <w:b/>
          <w:color w:val="000000"/>
          <w:sz w:val="28"/>
          <w:szCs w:val="28"/>
        </w:rPr>
      </w:pPr>
      <w:bookmarkStart w:id="18" w:name="_Toc42062712"/>
      <w:bookmarkStart w:id="19" w:name="_Toc73369515"/>
      <w:bookmarkStart w:id="20" w:name="_Toc152667989"/>
      <w:r w:rsidRPr="004A5F6A">
        <w:rPr>
          <w:b/>
          <w:color w:val="000000"/>
          <w:sz w:val="28"/>
          <w:szCs w:val="28"/>
        </w:rPr>
        <w:lastRenderedPageBreak/>
        <w:t>АНАЛИЗ ПРОТОТИПОВ, ЛИЕРАТУРНЫХ ИСТОЧНИКОВ И ФОРМИРОВАНИЕ ТРЕБОВАНИЙ К ПРОЕКТИРУЕМУ ПРОГРАММНОМУ СРЕДСТВУ</w:t>
      </w:r>
      <w:bookmarkEnd w:id="18"/>
      <w:bookmarkEnd w:id="19"/>
      <w:bookmarkEnd w:id="20"/>
    </w:p>
    <w:p w14:paraId="37EB4016" w14:textId="50D9EB29" w:rsidR="00391475" w:rsidRPr="00391475" w:rsidRDefault="007749E5" w:rsidP="00391475">
      <w:pPr>
        <w:pStyle w:val="ad"/>
        <w:numPr>
          <w:ilvl w:val="1"/>
          <w:numId w:val="9"/>
        </w:numPr>
        <w:spacing w:after="120" w:afterAutospacing="0"/>
        <w:ind w:left="1139"/>
        <w:outlineLvl w:val="1"/>
        <w:rPr>
          <w:b/>
          <w:color w:val="000000" w:themeColor="text1"/>
          <w:sz w:val="28"/>
          <w:szCs w:val="28"/>
          <w:shd w:val="clear" w:color="auto" w:fill="FFFFFF"/>
          <w:lang w:val="ru-RU"/>
        </w:rPr>
      </w:pPr>
      <w:bookmarkStart w:id="21" w:name="_Toc73369518"/>
      <w:bookmarkStart w:id="22" w:name="_Toc152667990"/>
      <w:r>
        <w:rPr>
          <w:b/>
          <w:color w:val="000000" w:themeColor="text1"/>
          <w:sz w:val="28"/>
          <w:szCs w:val="28"/>
          <w:shd w:val="clear" w:color="auto" w:fill="FFFFFF"/>
          <w:lang w:val="ru-RU"/>
        </w:rPr>
        <w:t>Анализ литературных источников</w:t>
      </w:r>
      <w:bookmarkEnd w:id="22"/>
    </w:p>
    <w:p w14:paraId="4035E8C2" w14:textId="4B3C6309" w:rsidR="00391475" w:rsidRPr="00391475" w:rsidRDefault="00391475" w:rsidP="00391475">
      <w:pPr>
        <w:pStyle w:val="12"/>
        <w:shd w:val="clear" w:color="auto" w:fill="FFFFFF"/>
        <w:spacing w:before="120" w:after="120"/>
        <w:ind w:left="720" w:firstLine="720"/>
        <w:jc w:val="both"/>
        <w:textAlignment w:val="baseline"/>
        <w:rPr>
          <w:color w:val="000000"/>
          <w:sz w:val="28"/>
          <w:szCs w:val="28"/>
        </w:rPr>
      </w:pPr>
      <w:r w:rsidRPr="00391475">
        <w:rPr>
          <w:color w:val="000000"/>
          <w:sz w:val="28"/>
          <w:szCs w:val="28"/>
        </w:rPr>
        <w:t>Когда создавались первые вычислительные машины, их воспринимали только как дополнение к человеческому разуму. И до недавнего времени так и было. Программисты учили компьютеры играть в шахматы с 1960-х годов. И тогда победа у игрока-новичка уже считалась большим прогрессом. О серьёзных матчах даже не задумывались.</w:t>
      </w:r>
    </w:p>
    <w:p w14:paraId="355CEB5D" w14:textId="6034E7BB" w:rsidR="00391475" w:rsidRDefault="00391475" w:rsidP="00391475">
      <w:pPr>
        <w:pStyle w:val="12"/>
        <w:shd w:val="clear" w:color="auto" w:fill="FFFFFF"/>
        <w:spacing w:before="120" w:after="120"/>
        <w:ind w:left="720" w:firstLine="720"/>
        <w:jc w:val="both"/>
        <w:textAlignment w:val="baseline"/>
        <w:rPr>
          <w:color w:val="000000"/>
          <w:sz w:val="28"/>
          <w:szCs w:val="28"/>
        </w:rPr>
      </w:pPr>
      <w:r w:rsidRPr="00391475">
        <w:rPr>
          <w:color w:val="000000"/>
          <w:sz w:val="28"/>
          <w:szCs w:val="28"/>
        </w:rPr>
        <w:t>В 1980-х программа Belle достигла рейтинга Эло в 2250 пунктов, что примерно соответствует рейтингу мастера спорта. И с того времени развитие компьютерных шахмат выш</w:t>
      </w:r>
      <w:r>
        <w:rPr>
          <w:color w:val="000000"/>
          <w:sz w:val="28"/>
          <w:szCs w:val="28"/>
        </w:rPr>
        <w:t xml:space="preserve">ло на совершенно новый уровень. </w:t>
      </w:r>
      <w:r w:rsidRPr="00391475">
        <w:rPr>
          <w:color w:val="000000"/>
          <w:sz w:val="28"/>
          <w:szCs w:val="28"/>
        </w:rPr>
        <w:t>Сначала честь человечества не смог защитить Гарри Каспаров в 1996 году, а сегодня уже создана нейросеть с рейтингом около 5000 Эло, что в разы превосходит даже сильнейших игроков.</w:t>
      </w:r>
    </w:p>
    <w:p w14:paraId="443803FA" w14:textId="7773081F" w:rsidR="007749E5" w:rsidRDefault="00391475" w:rsidP="00391475">
      <w:pPr>
        <w:pStyle w:val="12"/>
        <w:shd w:val="clear" w:color="auto" w:fill="FFFFFF"/>
        <w:spacing w:before="120" w:beforeAutospacing="0" w:after="120" w:afterAutospacing="0"/>
        <w:ind w:left="720" w:firstLine="720"/>
        <w:jc w:val="both"/>
        <w:textAlignment w:val="baseline"/>
        <w:rPr>
          <w:color w:val="000000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7B11C7DD" wp14:editId="0678EA37">
            <wp:simplePos x="0" y="0"/>
            <wp:positionH relativeFrom="column">
              <wp:posOffset>947420</wp:posOffset>
            </wp:positionH>
            <wp:positionV relativeFrom="paragraph">
              <wp:posOffset>1146810</wp:posOffset>
            </wp:positionV>
            <wp:extent cx="2464435" cy="3111500"/>
            <wp:effectExtent l="0" t="0" r="0" b="0"/>
            <wp:wrapTopAndBottom/>
            <wp:docPr id="10" name="Рисунок 10" descr="https://habrastorage.org/getpro/habr/upload_files/1e7/39a/112/1e739a112e842bb4a266625551c83a9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s://habrastorage.org/getpro/habr/upload_files/1e7/39a/112/1e739a112e842bb4a266625551c83a9e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4435" cy="311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color w:val="000000"/>
          <w:sz w:val="28"/>
          <w:szCs w:val="28"/>
        </w:rPr>
        <w:t>О</w:t>
      </w:r>
      <w:r w:rsidR="007749E5">
        <w:rPr>
          <w:color w:val="000000"/>
          <w:sz w:val="28"/>
          <w:szCs w:val="28"/>
        </w:rPr>
        <w:t xml:space="preserve">сновой движка является построение дерева ходов. Идея алгоритмов была взята из </w:t>
      </w:r>
      <w:r w:rsidR="007749E5">
        <w:rPr>
          <w:color w:val="000000"/>
          <w:sz w:val="28"/>
          <w:szCs w:val="28"/>
          <w:lang w:val="en-US"/>
        </w:rPr>
        <w:t>open</w:t>
      </w:r>
      <w:r w:rsidR="007749E5" w:rsidRPr="00C7205F">
        <w:rPr>
          <w:color w:val="000000"/>
          <w:sz w:val="28"/>
          <w:szCs w:val="28"/>
        </w:rPr>
        <w:t>-</w:t>
      </w:r>
      <w:r w:rsidR="007749E5">
        <w:rPr>
          <w:color w:val="000000"/>
          <w:sz w:val="28"/>
          <w:szCs w:val="28"/>
          <w:lang w:val="en-US"/>
        </w:rPr>
        <w:t>source</w:t>
      </w:r>
      <w:r w:rsidR="007749E5" w:rsidRPr="00C7205F">
        <w:rPr>
          <w:color w:val="000000"/>
          <w:sz w:val="28"/>
          <w:szCs w:val="28"/>
        </w:rPr>
        <w:t xml:space="preserve"> </w:t>
      </w:r>
      <w:r w:rsidR="007749E5">
        <w:rPr>
          <w:color w:val="000000"/>
          <w:sz w:val="28"/>
          <w:szCs w:val="28"/>
        </w:rPr>
        <w:t>движка для шахмат «</w:t>
      </w:r>
      <w:r w:rsidR="007749E5">
        <w:rPr>
          <w:color w:val="000000"/>
          <w:sz w:val="28"/>
          <w:szCs w:val="28"/>
          <w:lang w:val="en-US"/>
        </w:rPr>
        <w:t>Stockfish</w:t>
      </w:r>
      <w:r w:rsidR="007749E5">
        <w:rPr>
          <w:color w:val="000000"/>
          <w:sz w:val="28"/>
          <w:szCs w:val="28"/>
        </w:rPr>
        <w:t>»</w:t>
      </w:r>
      <w:r w:rsidR="007749E5" w:rsidRPr="00C7205F">
        <w:rPr>
          <w:color w:val="000000"/>
          <w:sz w:val="28"/>
          <w:szCs w:val="28"/>
        </w:rPr>
        <w:t>.</w:t>
      </w:r>
      <w:r w:rsidR="007749E5">
        <w:rPr>
          <w:color w:val="000000"/>
          <w:sz w:val="28"/>
          <w:szCs w:val="28"/>
        </w:rPr>
        <w:t xml:space="preserve"> Неофициальное название игрового движка для русских шашек «</w:t>
      </w:r>
      <w:r w:rsidR="007749E5">
        <w:rPr>
          <w:color w:val="000000"/>
          <w:sz w:val="28"/>
          <w:szCs w:val="28"/>
          <w:lang w:val="en-US"/>
        </w:rPr>
        <w:t>Vobla</w:t>
      </w:r>
      <w:r w:rsidR="007749E5">
        <w:rPr>
          <w:color w:val="000000"/>
          <w:sz w:val="28"/>
          <w:szCs w:val="28"/>
        </w:rPr>
        <w:t>»</w:t>
      </w:r>
      <w:r w:rsidR="007749E5" w:rsidRPr="007749E5">
        <w:rPr>
          <w:color w:val="000000"/>
          <w:sz w:val="28"/>
          <w:szCs w:val="28"/>
        </w:rPr>
        <w:t xml:space="preserve"> </w:t>
      </w:r>
      <w:r w:rsidR="007749E5">
        <w:rPr>
          <w:color w:val="000000"/>
          <w:sz w:val="28"/>
          <w:szCs w:val="28"/>
        </w:rPr>
        <w:t>пошло от дословного перевода на русский язык «</w:t>
      </w:r>
      <w:r w:rsidR="007749E5">
        <w:rPr>
          <w:color w:val="000000"/>
          <w:sz w:val="28"/>
          <w:szCs w:val="28"/>
          <w:lang w:val="en-US"/>
        </w:rPr>
        <w:t>Stockfish</w:t>
      </w:r>
      <w:r w:rsidR="007749E5">
        <w:rPr>
          <w:color w:val="000000"/>
          <w:sz w:val="28"/>
          <w:szCs w:val="28"/>
        </w:rPr>
        <w:t>», поскольку «</w:t>
      </w:r>
      <w:r w:rsidR="007749E5">
        <w:rPr>
          <w:color w:val="000000"/>
          <w:sz w:val="28"/>
          <w:szCs w:val="28"/>
          <w:lang w:val="en-US"/>
        </w:rPr>
        <w:t>Vobla</w:t>
      </w:r>
      <w:r w:rsidR="007749E5">
        <w:rPr>
          <w:color w:val="000000"/>
          <w:sz w:val="28"/>
          <w:szCs w:val="28"/>
        </w:rPr>
        <w:t>»</w:t>
      </w:r>
      <w:r w:rsidR="007749E5" w:rsidRPr="007749E5">
        <w:rPr>
          <w:color w:val="000000"/>
          <w:sz w:val="28"/>
          <w:szCs w:val="28"/>
        </w:rPr>
        <w:t xml:space="preserve"> </w:t>
      </w:r>
      <w:r w:rsidR="007749E5">
        <w:rPr>
          <w:color w:val="000000"/>
          <w:sz w:val="28"/>
          <w:szCs w:val="28"/>
        </w:rPr>
        <w:t xml:space="preserve">строится на алгоритмах, адаптированных под русские шашки.  </w:t>
      </w:r>
    </w:p>
    <w:p w14:paraId="148F6F15" w14:textId="6857A5BA" w:rsidR="003D7846" w:rsidRDefault="003D7846" w:rsidP="003D7846">
      <w:pPr>
        <w:pStyle w:val="12"/>
        <w:shd w:val="clear" w:color="auto" w:fill="FFFFFF"/>
        <w:spacing w:before="120" w:beforeAutospacing="0" w:after="120" w:afterAutospacing="0"/>
        <w:jc w:val="both"/>
        <w:textAlignment w:val="baseline"/>
        <w:rPr>
          <w:color w:val="000000"/>
          <w:sz w:val="28"/>
          <w:szCs w:val="28"/>
        </w:rPr>
      </w:pPr>
    </w:p>
    <w:p w14:paraId="34EF40CF" w14:textId="77BE41EB" w:rsidR="007749E5" w:rsidRPr="00391475" w:rsidRDefault="007749E5" w:rsidP="00391475">
      <w:pPr>
        <w:pStyle w:val="12"/>
        <w:shd w:val="clear" w:color="auto" w:fill="FFFFFF"/>
        <w:spacing w:before="120" w:beforeAutospacing="0" w:after="120" w:afterAutospacing="0"/>
        <w:ind w:left="600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</w:r>
      <w:r w:rsidR="003D7846">
        <w:rPr>
          <w:color w:val="000000"/>
          <w:sz w:val="28"/>
          <w:szCs w:val="28"/>
        </w:rPr>
        <w:t xml:space="preserve">Рисунок 1.1 – Пример дерева возможных ходов </w:t>
      </w:r>
      <w:r w:rsidR="003D7846">
        <w:rPr>
          <w:color w:val="000000"/>
          <w:sz w:val="28"/>
          <w:szCs w:val="28"/>
          <w:lang w:val="en-US"/>
        </w:rPr>
        <w:t>Stockfish</w:t>
      </w:r>
    </w:p>
    <w:p w14:paraId="2957DC3C" w14:textId="72C22A7E" w:rsidR="000F19DE" w:rsidRDefault="000F19DE" w:rsidP="00A37BA3">
      <w:pPr>
        <w:pStyle w:val="ad"/>
        <w:numPr>
          <w:ilvl w:val="1"/>
          <w:numId w:val="9"/>
        </w:numPr>
        <w:spacing w:after="120" w:afterAutospacing="0"/>
        <w:ind w:left="1139"/>
        <w:outlineLvl w:val="1"/>
        <w:rPr>
          <w:b/>
          <w:color w:val="000000" w:themeColor="text1"/>
          <w:sz w:val="28"/>
          <w:szCs w:val="28"/>
          <w:shd w:val="clear" w:color="auto" w:fill="FFFFFF"/>
          <w:lang w:val="ru-RU"/>
        </w:rPr>
      </w:pPr>
      <w:bookmarkStart w:id="23" w:name="_Toc152667991"/>
      <w:r w:rsidRPr="000F19DE">
        <w:rPr>
          <w:b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t>Анализ существующих аналогов</w:t>
      </w:r>
      <w:bookmarkEnd w:id="23"/>
    </w:p>
    <w:bookmarkEnd w:id="21"/>
    <w:p w14:paraId="69752F38" w14:textId="77777777" w:rsidR="006F132F" w:rsidRDefault="006F132F" w:rsidP="00DD4C76">
      <w:pPr>
        <w:pStyle w:val="ad"/>
        <w:shd w:val="clear" w:color="auto" w:fill="FFFFFF"/>
        <w:spacing w:before="120" w:beforeAutospacing="0" w:after="120" w:afterAutospacing="0"/>
        <w:ind w:left="720" w:firstLine="419"/>
        <w:rPr>
          <w:sz w:val="28"/>
          <w:szCs w:val="28"/>
          <w:lang w:val="ru-RU"/>
        </w:rPr>
      </w:pPr>
      <w:r w:rsidRPr="006F132F">
        <w:rPr>
          <w:b/>
          <w:bCs/>
          <w:sz w:val="28"/>
          <w:szCs w:val="28"/>
        </w:rPr>
        <w:t>Aurora</w:t>
      </w:r>
      <w:r w:rsidRPr="006F132F">
        <w:rPr>
          <w:b/>
          <w:bCs/>
          <w:sz w:val="28"/>
          <w:szCs w:val="28"/>
          <w:lang w:val="ru-RU"/>
        </w:rPr>
        <w:t xml:space="preserve"> </w:t>
      </w:r>
      <w:r w:rsidRPr="006F132F">
        <w:rPr>
          <w:b/>
          <w:bCs/>
          <w:sz w:val="28"/>
          <w:szCs w:val="28"/>
        </w:rPr>
        <w:t>Borealis</w:t>
      </w:r>
      <w:r w:rsidRPr="006F132F">
        <w:rPr>
          <w:sz w:val="28"/>
          <w:szCs w:val="28"/>
        </w:rPr>
        <w:t> </w:t>
      </w:r>
      <w:r w:rsidRPr="006F132F">
        <w:rPr>
          <w:sz w:val="28"/>
          <w:szCs w:val="28"/>
          <w:lang w:val="ru-RU"/>
        </w:rPr>
        <w:t>(с</w:t>
      </w:r>
      <w:r w:rsidRPr="006F132F">
        <w:rPr>
          <w:sz w:val="28"/>
          <w:szCs w:val="28"/>
        </w:rPr>
        <w:t> </w:t>
      </w:r>
      <w:r w:rsidRPr="006F132F">
        <w:rPr>
          <w:sz w:val="28"/>
          <w:szCs w:val="28"/>
          <w:lang w:val="ru-RU"/>
        </w:rPr>
        <w:t>лат.</w:t>
      </w:r>
      <w:r w:rsidRPr="006F132F">
        <w:rPr>
          <w:rStyle w:val="nowrap"/>
          <w:sz w:val="28"/>
          <w:szCs w:val="28"/>
          <w:lang w:val="ru-RU"/>
        </w:rPr>
        <w:t> —</w:t>
      </w:r>
      <w:r w:rsidRPr="006F132F">
        <w:rPr>
          <w:sz w:val="28"/>
          <w:szCs w:val="28"/>
          <w:lang w:val="ru-RU"/>
        </w:rPr>
        <w:t> «северное сияние»)</w:t>
      </w:r>
      <w:r w:rsidRPr="006F132F">
        <w:rPr>
          <w:sz w:val="28"/>
          <w:szCs w:val="28"/>
        </w:rPr>
        <w:t> </w:t>
      </w:r>
      <w:r w:rsidRPr="006F132F">
        <w:rPr>
          <w:sz w:val="28"/>
          <w:szCs w:val="28"/>
          <w:lang w:val="ru-RU"/>
        </w:rPr>
        <w:t>— компьютерная</w:t>
      </w:r>
      <w:r w:rsidRPr="006F132F">
        <w:rPr>
          <w:sz w:val="28"/>
          <w:szCs w:val="28"/>
        </w:rPr>
        <w:t> </w:t>
      </w:r>
      <w:r w:rsidRPr="006F132F">
        <w:rPr>
          <w:sz w:val="28"/>
          <w:szCs w:val="28"/>
          <w:lang w:val="ru-RU"/>
        </w:rPr>
        <w:t>шашечная</w:t>
      </w:r>
      <w:r w:rsidRPr="006F132F">
        <w:rPr>
          <w:sz w:val="28"/>
          <w:szCs w:val="28"/>
        </w:rPr>
        <w:t> </w:t>
      </w:r>
      <w:r w:rsidRPr="006F132F">
        <w:rPr>
          <w:sz w:val="28"/>
          <w:szCs w:val="28"/>
          <w:lang w:val="ru-RU"/>
        </w:rPr>
        <w:t>программа. Разработчик Александр Свирин. Фактически, первая широко распространенная программа для работы с базами партий в 64-клеточные шашки</w:t>
      </w:r>
      <w:r>
        <w:rPr>
          <w:sz w:val="28"/>
          <w:szCs w:val="28"/>
          <w:lang w:val="ru-RU"/>
        </w:rPr>
        <w:t>.</w:t>
      </w:r>
    </w:p>
    <w:p w14:paraId="4E5A4221" w14:textId="1403F2F3" w:rsidR="006F132F" w:rsidRPr="006F132F" w:rsidRDefault="006F132F" w:rsidP="00DD4C76">
      <w:pPr>
        <w:pStyle w:val="ad"/>
        <w:shd w:val="clear" w:color="auto" w:fill="FFFFFF"/>
        <w:spacing w:before="120" w:beforeAutospacing="0" w:after="120" w:afterAutospacing="0"/>
        <w:ind w:left="720" w:firstLine="419"/>
        <w:rPr>
          <w:sz w:val="28"/>
          <w:szCs w:val="28"/>
          <w:lang w:val="ru-RU"/>
        </w:rPr>
      </w:pPr>
      <w:r w:rsidRPr="006F132F">
        <w:rPr>
          <w:sz w:val="28"/>
          <w:szCs w:val="28"/>
          <w:lang w:val="ru-RU"/>
        </w:rPr>
        <w:t>Отличительная особенность программы</w:t>
      </w:r>
      <w:r w:rsidRPr="006F132F">
        <w:rPr>
          <w:sz w:val="28"/>
          <w:szCs w:val="28"/>
        </w:rPr>
        <w:t> </w:t>
      </w:r>
      <w:r w:rsidRPr="006F132F">
        <w:rPr>
          <w:sz w:val="28"/>
          <w:szCs w:val="28"/>
          <w:lang w:val="ru-RU"/>
        </w:rPr>
        <w:t xml:space="preserve">— все виды шашек собраны в одном модуле программы, в то время как в других проектах разные виды шашек представляют собой отдельные программы (например, серии программ </w:t>
      </w:r>
      <w:r w:rsidRPr="006F132F">
        <w:rPr>
          <w:sz w:val="28"/>
          <w:szCs w:val="28"/>
        </w:rPr>
        <w:t>Plus</w:t>
      </w:r>
      <w:r w:rsidRPr="006F132F">
        <w:rPr>
          <w:sz w:val="28"/>
          <w:szCs w:val="28"/>
          <w:lang w:val="ru-RU"/>
        </w:rPr>
        <w:t xml:space="preserve">, </w:t>
      </w:r>
      <w:r w:rsidRPr="006F132F">
        <w:rPr>
          <w:sz w:val="28"/>
          <w:szCs w:val="28"/>
        </w:rPr>
        <w:t>WinDames</w:t>
      </w:r>
      <w:r w:rsidRPr="006F132F">
        <w:rPr>
          <w:sz w:val="28"/>
          <w:szCs w:val="28"/>
          <w:lang w:val="ru-RU"/>
        </w:rPr>
        <w:t>, более современные Торнадо, Эдэон).</w:t>
      </w:r>
    </w:p>
    <w:p w14:paraId="77A7D868" w14:textId="5B95AB43" w:rsidR="006F132F" w:rsidRDefault="006F132F" w:rsidP="00DD4C76">
      <w:pPr>
        <w:pStyle w:val="ad"/>
        <w:shd w:val="clear" w:color="auto" w:fill="FFFFFF"/>
        <w:spacing w:before="120" w:beforeAutospacing="0" w:after="120" w:afterAutospacing="0"/>
        <w:ind w:left="720" w:firstLine="419"/>
        <w:rPr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66432" behindDoc="0" locked="0" layoutInCell="1" allowOverlap="1" wp14:anchorId="269D3DE9" wp14:editId="67BDFB19">
            <wp:simplePos x="0" y="0"/>
            <wp:positionH relativeFrom="column">
              <wp:posOffset>573460</wp:posOffset>
            </wp:positionH>
            <wp:positionV relativeFrom="paragraph">
              <wp:posOffset>494527</wp:posOffset>
            </wp:positionV>
            <wp:extent cx="4460875" cy="2417445"/>
            <wp:effectExtent l="0" t="0" r="0" b="0"/>
            <wp:wrapTopAndBottom/>
            <wp:docPr id="16" name="Рисунок 16" descr="Программа Аврора: скачать Aurora Borealis бесплатно | Шашки всем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Программа Аврора: скачать Aurora Borealis бесплатно | Шашки всем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0875" cy="2417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F132F">
        <w:rPr>
          <w:sz w:val="28"/>
          <w:szCs w:val="28"/>
          <w:lang w:val="ru-RU"/>
        </w:rPr>
        <w:t>Текущая версия (3.7</w:t>
      </w:r>
      <w:r w:rsidRPr="006F132F">
        <w:rPr>
          <w:sz w:val="28"/>
          <w:szCs w:val="28"/>
        </w:rPr>
        <w:t> </w:t>
      </w:r>
      <w:r w:rsidRPr="006F132F">
        <w:rPr>
          <w:sz w:val="28"/>
          <w:szCs w:val="28"/>
          <w:lang w:val="ru-RU"/>
        </w:rPr>
        <w:t>— январь 2016) работает уже с 14 системами шашечной игры, наиболее популярными в мире</w:t>
      </w:r>
      <w:r>
        <w:rPr>
          <w:sz w:val="28"/>
          <w:szCs w:val="28"/>
          <w:lang w:val="ru-RU"/>
        </w:rPr>
        <w:t>.</w:t>
      </w:r>
    </w:p>
    <w:p w14:paraId="03451F81" w14:textId="32D9134D" w:rsidR="00DD4C76" w:rsidRDefault="00DD4C76" w:rsidP="00DD4C76">
      <w:pPr>
        <w:pStyle w:val="ad"/>
        <w:shd w:val="clear" w:color="auto" w:fill="FFFFFF"/>
        <w:spacing w:before="120" w:beforeAutospacing="0" w:after="120" w:afterAutospacing="0"/>
        <w:ind w:left="720" w:firstLine="720"/>
        <w:rPr>
          <w:bCs/>
          <w:sz w:val="28"/>
          <w:szCs w:val="28"/>
          <w:lang w:val="ru-RU"/>
        </w:rPr>
      </w:pPr>
      <w:r>
        <w:rPr>
          <w:bCs/>
          <w:sz w:val="28"/>
          <w:szCs w:val="28"/>
          <w:lang w:val="ru-RU"/>
        </w:rPr>
        <w:t>Рисунок 1.2 – Интерфейс «</w:t>
      </w:r>
      <w:r>
        <w:rPr>
          <w:bCs/>
          <w:sz w:val="28"/>
          <w:szCs w:val="28"/>
        </w:rPr>
        <w:t>Aurora</w:t>
      </w:r>
      <w:r w:rsidRPr="00072CD6">
        <w:rPr>
          <w:bCs/>
          <w:sz w:val="28"/>
          <w:szCs w:val="28"/>
          <w:lang w:val="ru-RU"/>
        </w:rPr>
        <w:t xml:space="preserve"> </w:t>
      </w:r>
      <w:r>
        <w:rPr>
          <w:bCs/>
          <w:sz w:val="28"/>
          <w:szCs w:val="28"/>
        </w:rPr>
        <w:t>Borealis</w:t>
      </w:r>
      <w:r>
        <w:rPr>
          <w:bCs/>
          <w:sz w:val="28"/>
          <w:szCs w:val="28"/>
          <w:lang w:val="ru-RU"/>
        </w:rPr>
        <w:t>»</w:t>
      </w:r>
    </w:p>
    <w:p w14:paraId="4CC64857" w14:textId="77777777" w:rsidR="00DD4C76" w:rsidRPr="00DD4C76" w:rsidRDefault="00DD4C76" w:rsidP="00DD4C76">
      <w:pPr>
        <w:pStyle w:val="ad"/>
        <w:shd w:val="clear" w:color="auto" w:fill="FFFFFF"/>
        <w:spacing w:before="120" w:beforeAutospacing="0" w:after="120" w:afterAutospacing="0"/>
        <w:ind w:left="720" w:firstLine="720"/>
        <w:rPr>
          <w:bCs/>
          <w:sz w:val="28"/>
          <w:szCs w:val="28"/>
          <w:lang w:val="ru-RU"/>
        </w:rPr>
      </w:pPr>
    </w:p>
    <w:p w14:paraId="77946C39" w14:textId="04BC439F" w:rsidR="00DD4C76" w:rsidRPr="00DD4C76" w:rsidRDefault="00DD4C76" w:rsidP="00DD4C76">
      <w:pPr>
        <w:pStyle w:val="ad"/>
        <w:shd w:val="clear" w:color="auto" w:fill="FFFFFF"/>
        <w:spacing w:before="120" w:beforeAutospacing="0" w:after="120" w:afterAutospacing="0"/>
        <w:ind w:left="720" w:firstLine="419"/>
        <w:rPr>
          <w:sz w:val="28"/>
          <w:szCs w:val="28"/>
          <w:lang w:val="ru-RU"/>
        </w:rPr>
      </w:pPr>
      <w:r w:rsidRPr="00DD4C76">
        <w:rPr>
          <w:bCs/>
          <w:sz w:val="28"/>
          <w:szCs w:val="28"/>
        </w:rPr>
        <w:t>I</w:t>
      </w:r>
      <w:r w:rsidRPr="00DD4C76">
        <w:rPr>
          <w:bCs/>
          <w:sz w:val="28"/>
          <w:szCs w:val="28"/>
          <w:lang w:val="ru-RU"/>
        </w:rPr>
        <w:t xml:space="preserve"> чемпионат мира по русским шашкам среди компьютерных программ</w:t>
      </w:r>
      <w:r w:rsidRPr="00DD4C76">
        <w:rPr>
          <w:sz w:val="28"/>
          <w:szCs w:val="28"/>
        </w:rPr>
        <w:t> </w:t>
      </w:r>
      <w:r w:rsidRPr="00DD4C76">
        <w:rPr>
          <w:sz w:val="28"/>
          <w:szCs w:val="28"/>
          <w:lang w:val="ru-RU"/>
        </w:rPr>
        <w:t>проходил 20-21 января 2008 года в</w:t>
      </w:r>
      <w:r w:rsidRPr="00DD4C76">
        <w:rPr>
          <w:sz w:val="28"/>
          <w:szCs w:val="28"/>
        </w:rPr>
        <w:t> </w:t>
      </w:r>
      <w:r w:rsidRPr="00DD4C76">
        <w:rPr>
          <w:sz w:val="28"/>
          <w:szCs w:val="28"/>
          <w:lang w:val="ru-RU"/>
        </w:rPr>
        <w:t>Москве. Турнир был организован</w:t>
      </w:r>
      <w:r w:rsidRPr="00DD4C76">
        <w:rPr>
          <w:sz w:val="28"/>
          <w:szCs w:val="28"/>
        </w:rPr>
        <w:t> FMJD</w:t>
      </w:r>
      <w:r w:rsidRPr="00DD4C76">
        <w:rPr>
          <w:sz w:val="28"/>
          <w:szCs w:val="28"/>
          <w:lang w:val="ru-RU"/>
        </w:rPr>
        <w:t xml:space="preserve"> (Всемирной федерацией шашек)</w:t>
      </w:r>
      <w:r w:rsidRPr="00DD4C76">
        <w:rPr>
          <w:sz w:val="28"/>
          <w:szCs w:val="28"/>
        </w:rPr>
        <w:t> </w:t>
      </w:r>
      <w:r w:rsidRPr="00DD4C76">
        <w:rPr>
          <w:sz w:val="28"/>
          <w:szCs w:val="28"/>
          <w:lang w:val="ru-RU"/>
        </w:rPr>
        <w:t>и включён в официальный календарь турниров на 2008 год.</w:t>
      </w:r>
    </w:p>
    <w:p w14:paraId="1408BD52" w14:textId="2021978C" w:rsidR="00DD4C76" w:rsidRPr="00DD4C76" w:rsidRDefault="00DD4C76" w:rsidP="00DD4C76">
      <w:pPr>
        <w:pStyle w:val="ad"/>
        <w:shd w:val="clear" w:color="auto" w:fill="FFFFFF"/>
        <w:spacing w:before="120" w:beforeAutospacing="0" w:after="120" w:afterAutospacing="0"/>
        <w:ind w:left="720" w:firstLine="419"/>
        <w:rPr>
          <w:sz w:val="28"/>
          <w:szCs w:val="28"/>
          <w:lang w:val="ru-RU"/>
        </w:rPr>
      </w:pPr>
      <w:r w:rsidRPr="00DD4C76">
        <w:rPr>
          <w:sz w:val="28"/>
          <w:szCs w:val="28"/>
          <w:lang w:val="ru-RU"/>
        </w:rPr>
        <w:t>«Чемпион мира»</w:t>
      </w:r>
      <w:r w:rsidRPr="00DD4C76">
        <w:rPr>
          <w:sz w:val="28"/>
          <w:szCs w:val="28"/>
        </w:rPr>
        <w:t> </w:t>
      </w:r>
      <w:r w:rsidRPr="00DD4C76">
        <w:rPr>
          <w:sz w:val="28"/>
          <w:szCs w:val="28"/>
          <w:lang w:val="ru-RU"/>
        </w:rPr>
        <w:t>—</w:t>
      </w:r>
      <w:r w:rsidRPr="00DD4C76">
        <w:rPr>
          <w:sz w:val="28"/>
          <w:szCs w:val="28"/>
        </w:rPr>
        <w:t> </w:t>
      </w:r>
      <w:r w:rsidRPr="00DD4C76">
        <w:rPr>
          <w:sz w:val="28"/>
          <w:szCs w:val="28"/>
          <w:lang w:val="ru-RU"/>
        </w:rPr>
        <w:t>Торнадо</w:t>
      </w:r>
      <w:r w:rsidRPr="00DD4C76">
        <w:rPr>
          <w:sz w:val="28"/>
          <w:szCs w:val="28"/>
        </w:rPr>
        <w:t> </w:t>
      </w:r>
      <w:r w:rsidRPr="00DD4C76">
        <w:rPr>
          <w:sz w:val="28"/>
          <w:szCs w:val="28"/>
          <w:lang w:val="ru-RU"/>
        </w:rPr>
        <w:t>и её разработчик</w:t>
      </w:r>
      <w:r w:rsidRPr="00DD4C76">
        <w:rPr>
          <w:sz w:val="28"/>
          <w:szCs w:val="28"/>
        </w:rPr>
        <w:t> </w:t>
      </w:r>
      <w:r>
        <w:rPr>
          <w:sz w:val="28"/>
          <w:szCs w:val="28"/>
          <w:lang w:val="ru-RU"/>
        </w:rPr>
        <w:t xml:space="preserve">— Михаил Глизерин. </w:t>
      </w:r>
      <w:r w:rsidRPr="00DD4C76">
        <w:rPr>
          <w:sz w:val="28"/>
          <w:szCs w:val="28"/>
          <w:lang w:val="ru-RU"/>
        </w:rPr>
        <w:t>Торнадо</w:t>
      </w:r>
      <w:r w:rsidRPr="00DD4C76">
        <w:rPr>
          <w:sz w:val="28"/>
          <w:szCs w:val="28"/>
        </w:rPr>
        <w:t> </w:t>
      </w:r>
      <w:r w:rsidRPr="00DD4C76">
        <w:rPr>
          <w:sz w:val="28"/>
          <w:szCs w:val="28"/>
          <w:lang w:val="ru-RU"/>
        </w:rPr>
        <w:t>в дополнительном матче переиграла со счётом 5:3</w:t>
      </w:r>
      <w:r w:rsidRPr="00DD4C76">
        <w:rPr>
          <w:sz w:val="28"/>
          <w:szCs w:val="28"/>
        </w:rPr>
        <w:t> Kallisto </w:t>
      </w:r>
      <w:r w:rsidRPr="00DD4C76">
        <w:rPr>
          <w:sz w:val="28"/>
          <w:szCs w:val="28"/>
          <w:lang w:val="ru-RU"/>
        </w:rPr>
        <w:t>(разработчик</w:t>
      </w:r>
      <w:r w:rsidRPr="00DD4C76">
        <w:rPr>
          <w:sz w:val="28"/>
          <w:szCs w:val="28"/>
        </w:rPr>
        <w:t> </w:t>
      </w:r>
      <w:r w:rsidRPr="00DD4C76">
        <w:rPr>
          <w:sz w:val="28"/>
          <w:szCs w:val="28"/>
          <w:lang w:val="ru-RU"/>
        </w:rPr>
        <w:t>— Игорь Коршунов)</w:t>
      </w:r>
      <w:r>
        <w:rPr>
          <w:sz w:val="28"/>
          <w:szCs w:val="28"/>
          <w:lang w:val="ru-RU"/>
        </w:rPr>
        <w:t>.</w:t>
      </w:r>
    </w:p>
    <w:p w14:paraId="51B6B4AB" w14:textId="36A64FAB" w:rsidR="00A37BA3" w:rsidRDefault="00DD4C76" w:rsidP="00DD4C76">
      <w:pPr>
        <w:pStyle w:val="ad"/>
        <w:shd w:val="clear" w:color="auto" w:fill="FFFFFF"/>
        <w:spacing w:before="120" w:beforeAutospacing="0" w:after="120" w:afterAutospacing="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  <w:t xml:space="preserve"> </w:t>
      </w:r>
      <w:r w:rsidRPr="00072CD6">
        <w:rPr>
          <w:sz w:val="28"/>
          <w:szCs w:val="28"/>
          <w:lang w:val="ru-RU"/>
        </w:rPr>
        <w:t xml:space="preserve">     </w:t>
      </w:r>
      <w:r>
        <w:rPr>
          <w:sz w:val="28"/>
          <w:szCs w:val="28"/>
          <w:lang w:val="ru-RU"/>
        </w:rPr>
        <w:t>«</w:t>
      </w:r>
      <w:r>
        <w:rPr>
          <w:sz w:val="28"/>
          <w:szCs w:val="28"/>
        </w:rPr>
        <w:t>Aurora</w:t>
      </w:r>
      <w:r w:rsidRPr="00DD4C76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Borealis</w:t>
      </w:r>
      <w:r>
        <w:rPr>
          <w:sz w:val="28"/>
          <w:szCs w:val="28"/>
          <w:lang w:val="ru-RU"/>
        </w:rPr>
        <w:t>»</w:t>
      </w:r>
      <w:r w:rsidRPr="00DD4C76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заняла 5 место. </w:t>
      </w:r>
    </w:p>
    <w:p w14:paraId="254B1655" w14:textId="6D36EF42" w:rsidR="00DD4C76" w:rsidRDefault="00DD4C76" w:rsidP="00DD4C76">
      <w:pPr>
        <w:pStyle w:val="ad"/>
        <w:shd w:val="clear" w:color="auto" w:fill="FFFFFF"/>
        <w:spacing w:before="120" w:beforeAutospacing="0" w:after="120" w:afterAutospacing="0"/>
        <w:rPr>
          <w:sz w:val="28"/>
          <w:szCs w:val="28"/>
          <w:lang w:val="ru-RU"/>
        </w:rPr>
      </w:pPr>
    </w:p>
    <w:p w14:paraId="6F85A45F" w14:textId="635A3932" w:rsidR="00DD4C76" w:rsidRDefault="00DD4C76" w:rsidP="00DD4C76">
      <w:pPr>
        <w:pStyle w:val="ad"/>
        <w:shd w:val="clear" w:color="auto" w:fill="FFFFFF"/>
        <w:spacing w:before="120" w:beforeAutospacing="0" w:after="120" w:afterAutospacing="0"/>
        <w:rPr>
          <w:sz w:val="28"/>
          <w:szCs w:val="28"/>
          <w:lang w:val="ru-RU"/>
        </w:rPr>
      </w:pPr>
    </w:p>
    <w:p w14:paraId="175121E9" w14:textId="77777777" w:rsidR="00DD4C76" w:rsidRPr="00DD4C76" w:rsidRDefault="00DD4C76" w:rsidP="00DD4C76">
      <w:pPr>
        <w:pStyle w:val="ad"/>
        <w:shd w:val="clear" w:color="auto" w:fill="FFFFFF"/>
        <w:spacing w:before="120" w:beforeAutospacing="0" w:after="120" w:afterAutospacing="0"/>
        <w:rPr>
          <w:sz w:val="28"/>
          <w:szCs w:val="28"/>
          <w:lang w:val="ru-RU"/>
        </w:rPr>
      </w:pPr>
    </w:p>
    <w:p w14:paraId="7B236236" w14:textId="401289FA" w:rsidR="00A37BA3" w:rsidRPr="00DD4C76" w:rsidRDefault="00A37BA3" w:rsidP="00A37BA3">
      <w:pPr>
        <w:pStyle w:val="ad"/>
        <w:numPr>
          <w:ilvl w:val="1"/>
          <w:numId w:val="9"/>
        </w:numPr>
        <w:spacing w:after="120" w:afterAutospacing="0"/>
        <w:ind w:left="1139"/>
        <w:outlineLvl w:val="1"/>
        <w:rPr>
          <w:color w:val="000000" w:themeColor="text1"/>
          <w:sz w:val="28"/>
          <w:szCs w:val="28"/>
          <w:shd w:val="clear" w:color="auto" w:fill="FFFFFF"/>
          <w:lang w:val="ru-RU"/>
        </w:rPr>
      </w:pPr>
      <w:bookmarkStart w:id="24" w:name="_Toc152667992"/>
      <w:r>
        <w:rPr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t>Постановка задачи</w:t>
      </w:r>
      <w:bookmarkEnd w:id="24"/>
    </w:p>
    <w:p w14:paraId="149092BA" w14:textId="1044CA4A" w:rsidR="000023C4" w:rsidRPr="000023C4" w:rsidRDefault="00A37BA3" w:rsidP="000023C4">
      <w:pPr>
        <w:pStyle w:val="aa"/>
        <w:ind w:left="794"/>
        <w:jc w:val="both"/>
        <w:rPr>
          <w:sz w:val="28"/>
        </w:rPr>
      </w:pPr>
      <w:r>
        <w:rPr>
          <w:sz w:val="28"/>
        </w:rPr>
        <w:tab/>
      </w:r>
      <w:bookmarkStart w:id="25" w:name="_Hlk113202409"/>
      <w:r>
        <w:rPr>
          <w:sz w:val="28"/>
        </w:rPr>
        <w:t xml:space="preserve">В своём проекте, в соответствии с заданием, </w:t>
      </w:r>
      <w:bookmarkEnd w:id="25"/>
      <w:r>
        <w:rPr>
          <w:sz w:val="28"/>
        </w:rPr>
        <w:t>я буду использовать следующие алгоритмы</w:t>
      </w:r>
      <w:r w:rsidRPr="00DA656F">
        <w:rPr>
          <w:sz w:val="28"/>
        </w:rPr>
        <w:t>:</w:t>
      </w:r>
    </w:p>
    <w:p w14:paraId="7CFEC28D" w14:textId="126CF442" w:rsidR="00A37BA3" w:rsidRPr="00DA656F" w:rsidRDefault="00A37BA3" w:rsidP="00A37BA3">
      <w:pPr>
        <w:pStyle w:val="aa"/>
        <w:numPr>
          <w:ilvl w:val="0"/>
          <w:numId w:val="11"/>
        </w:numPr>
        <w:ind w:left="1511"/>
        <w:jc w:val="both"/>
        <w:rPr>
          <w:sz w:val="28"/>
        </w:rPr>
      </w:pPr>
      <w:r>
        <w:rPr>
          <w:sz w:val="28"/>
        </w:rPr>
        <w:t>Метод</w:t>
      </w:r>
      <w:r w:rsidR="00F5069C">
        <w:rPr>
          <w:sz w:val="28"/>
        </w:rPr>
        <w:t xml:space="preserve"> построения дерева всех возможных ходов для текущей ситуации</w:t>
      </w:r>
      <w:r w:rsidRPr="00DA656F">
        <w:rPr>
          <w:sz w:val="28"/>
        </w:rPr>
        <w:t>;</w:t>
      </w:r>
    </w:p>
    <w:p w14:paraId="547A9ECC" w14:textId="306334C4" w:rsidR="00A37BA3" w:rsidRDefault="00A37BA3" w:rsidP="00A37BA3">
      <w:pPr>
        <w:pStyle w:val="aa"/>
        <w:numPr>
          <w:ilvl w:val="0"/>
          <w:numId w:val="11"/>
        </w:numPr>
        <w:ind w:left="1511"/>
        <w:jc w:val="both"/>
        <w:rPr>
          <w:sz w:val="28"/>
        </w:rPr>
      </w:pPr>
      <w:r>
        <w:rPr>
          <w:sz w:val="28"/>
        </w:rPr>
        <w:t>Метод</w:t>
      </w:r>
      <w:r w:rsidR="00F5069C">
        <w:rPr>
          <w:sz w:val="28"/>
        </w:rPr>
        <w:t xml:space="preserve"> частичного перебора возможных ходов</w:t>
      </w:r>
      <w:r>
        <w:rPr>
          <w:sz w:val="28"/>
        </w:rPr>
        <w:t>.</w:t>
      </w:r>
    </w:p>
    <w:p w14:paraId="68EC1EC3" w14:textId="6197E214" w:rsidR="000023C4" w:rsidRDefault="000023C4" w:rsidP="00A37BA3">
      <w:pPr>
        <w:pStyle w:val="aa"/>
        <w:numPr>
          <w:ilvl w:val="0"/>
          <w:numId w:val="11"/>
        </w:numPr>
        <w:ind w:left="1511"/>
        <w:jc w:val="both"/>
        <w:rPr>
          <w:sz w:val="28"/>
        </w:rPr>
      </w:pPr>
      <w:r>
        <w:rPr>
          <w:sz w:val="28"/>
        </w:rPr>
        <w:t xml:space="preserve">Метод оценки текущей позиции на доске. </w:t>
      </w:r>
    </w:p>
    <w:p w14:paraId="4DA8C987" w14:textId="77777777" w:rsidR="00C7205F" w:rsidRDefault="00C7205F" w:rsidP="00C7205F">
      <w:pPr>
        <w:ind w:left="1151"/>
        <w:jc w:val="both"/>
        <w:rPr>
          <w:sz w:val="28"/>
        </w:rPr>
      </w:pPr>
    </w:p>
    <w:p w14:paraId="2779A1B6" w14:textId="48E85017" w:rsidR="00C7205F" w:rsidRPr="00C7205F" w:rsidRDefault="00C7205F" w:rsidP="00C7205F">
      <w:pPr>
        <w:ind w:left="1151" w:firstLine="289"/>
        <w:jc w:val="both"/>
        <w:rPr>
          <w:sz w:val="28"/>
        </w:rPr>
      </w:pPr>
      <w:r>
        <w:rPr>
          <w:sz w:val="28"/>
        </w:rPr>
        <w:t>После построения ходов в глубину необходимо построить все возможные сбития, иначе оценка позиции может быть не объективна. Сбивания при построении считаются за единицу глубины.</w:t>
      </w:r>
    </w:p>
    <w:p w14:paraId="7F2AD072" w14:textId="77777777" w:rsidR="00A37BA3" w:rsidRPr="005D15AD" w:rsidRDefault="00A37BA3" w:rsidP="00A37BA3">
      <w:pPr>
        <w:ind w:left="794"/>
        <w:jc w:val="both"/>
        <w:rPr>
          <w:sz w:val="28"/>
        </w:rPr>
      </w:pPr>
    </w:p>
    <w:p w14:paraId="288BAB8A" w14:textId="5FB6B976" w:rsidR="00A37BA3" w:rsidRDefault="00A37BA3" w:rsidP="00A37BA3">
      <w:pPr>
        <w:pStyle w:val="aa"/>
        <w:ind w:left="794"/>
        <w:jc w:val="both"/>
        <w:rPr>
          <w:sz w:val="28"/>
        </w:rPr>
      </w:pPr>
      <w:r>
        <w:rPr>
          <w:sz w:val="28"/>
        </w:rPr>
        <w:tab/>
        <w:t>Задачей курсовой работы будет</w:t>
      </w:r>
      <w:r w:rsidR="00F5069C">
        <w:rPr>
          <w:sz w:val="28"/>
        </w:rPr>
        <w:t xml:space="preserve"> игровой движок, который будет просичтывать ходы за время, зависящее от глубины просчета. При слишком быстром просчете ходов, следует увеличить глубину</w:t>
      </w:r>
      <w:r w:rsidRPr="002419A8">
        <w:rPr>
          <w:sz w:val="28"/>
        </w:rPr>
        <w:t>:</w:t>
      </w:r>
    </w:p>
    <w:p w14:paraId="7FF5BE9A" w14:textId="77777777" w:rsidR="00DD4C76" w:rsidRDefault="00DD4C76" w:rsidP="00A37BA3">
      <w:pPr>
        <w:pStyle w:val="aa"/>
        <w:ind w:left="794"/>
        <w:jc w:val="both"/>
        <w:rPr>
          <w:sz w:val="28"/>
        </w:rPr>
      </w:pPr>
    </w:p>
    <w:p w14:paraId="2A9BC816" w14:textId="62AFD5F5" w:rsidR="00F5069C" w:rsidRDefault="00F5069C" w:rsidP="00A37BA3">
      <w:pPr>
        <w:numPr>
          <w:ilvl w:val="0"/>
          <w:numId w:val="11"/>
        </w:numPr>
        <w:ind w:left="1511"/>
        <w:rPr>
          <w:sz w:val="28"/>
          <w:szCs w:val="28"/>
        </w:rPr>
      </w:pPr>
      <w:r>
        <w:rPr>
          <w:sz w:val="28"/>
          <w:szCs w:val="28"/>
        </w:rPr>
        <w:t>Глубина 3: от 1 до 5 мс;</w:t>
      </w:r>
    </w:p>
    <w:p w14:paraId="375FDE02" w14:textId="2A5C2755" w:rsidR="00F5069C" w:rsidRPr="00F5069C" w:rsidRDefault="00F5069C" w:rsidP="00F5069C">
      <w:pPr>
        <w:numPr>
          <w:ilvl w:val="0"/>
          <w:numId w:val="11"/>
        </w:numPr>
        <w:ind w:left="1511"/>
        <w:rPr>
          <w:sz w:val="28"/>
          <w:szCs w:val="28"/>
        </w:rPr>
      </w:pPr>
      <w:r>
        <w:rPr>
          <w:sz w:val="28"/>
          <w:szCs w:val="28"/>
        </w:rPr>
        <w:t>Глубина 4: от 5 до 20 мс</w:t>
      </w:r>
      <w:r>
        <w:rPr>
          <w:sz w:val="28"/>
          <w:szCs w:val="28"/>
          <w:lang w:val="en-US"/>
        </w:rPr>
        <w:t>;</w:t>
      </w:r>
    </w:p>
    <w:p w14:paraId="39DF0779" w14:textId="2BB5BA5E" w:rsidR="00F5069C" w:rsidRPr="00F5069C" w:rsidRDefault="00F5069C" w:rsidP="00F5069C">
      <w:pPr>
        <w:numPr>
          <w:ilvl w:val="0"/>
          <w:numId w:val="11"/>
        </w:numPr>
        <w:ind w:left="1511"/>
        <w:rPr>
          <w:sz w:val="28"/>
          <w:szCs w:val="28"/>
        </w:rPr>
      </w:pPr>
      <w:r>
        <w:rPr>
          <w:sz w:val="28"/>
          <w:szCs w:val="28"/>
        </w:rPr>
        <w:t>Глубина 5: от 20 до 200 мс</w:t>
      </w:r>
      <w:r>
        <w:rPr>
          <w:sz w:val="28"/>
          <w:szCs w:val="28"/>
          <w:lang w:val="en-US"/>
        </w:rPr>
        <w:t>;</w:t>
      </w:r>
    </w:p>
    <w:p w14:paraId="1AD020F9" w14:textId="69ECB7BF" w:rsidR="00F5069C" w:rsidRDefault="00F5069C" w:rsidP="00F5069C">
      <w:pPr>
        <w:numPr>
          <w:ilvl w:val="0"/>
          <w:numId w:val="11"/>
        </w:numPr>
        <w:ind w:left="1511"/>
        <w:rPr>
          <w:sz w:val="28"/>
          <w:szCs w:val="28"/>
        </w:rPr>
      </w:pPr>
      <w:r>
        <w:rPr>
          <w:sz w:val="28"/>
          <w:szCs w:val="28"/>
        </w:rPr>
        <w:t>Глубина 6: от 200 мс до 2 с</w:t>
      </w:r>
      <w:r w:rsidRPr="00F5069C">
        <w:rPr>
          <w:sz w:val="28"/>
          <w:szCs w:val="28"/>
        </w:rPr>
        <w:t>;</w:t>
      </w:r>
    </w:p>
    <w:p w14:paraId="3AD80900" w14:textId="4F9C8DB0" w:rsidR="00F5069C" w:rsidRDefault="00F5069C" w:rsidP="00F5069C">
      <w:pPr>
        <w:numPr>
          <w:ilvl w:val="0"/>
          <w:numId w:val="11"/>
        </w:numPr>
        <w:ind w:left="1511"/>
        <w:rPr>
          <w:sz w:val="28"/>
          <w:szCs w:val="28"/>
        </w:rPr>
      </w:pPr>
      <w:r>
        <w:rPr>
          <w:sz w:val="28"/>
          <w:szCs w:val="28"/>
        </w:rPr>
        <w:t>Глубина 7: от 2 до 15 с</w:t>
      </w:r>
      <w:r>
        <w:rPr>
          <w:sz w:val="28"/>
          <w:szCs w:val="28"/>
          <w:lang w:val="en-US"/>
        </w:rPr>
        <w:t>;</w:t>
      </w:r>
    </w:p>
    <w:p w14:paraId="087B8480" w14:textId="56A3E7EA" w:rsidR="00A37BA3" w:rsidRDefault="00F5069C" w:rsidP="00F5069C">
      <w:pPr>
        <w:numPr>
          <w:ilvl w:val="0"/>
          <w:numId w:val="11"/>
        </w:numPr>
        <w:ind w:left="1511"/>
        <w:rPr>
          <w:sz w:val="28"/>
          <w:szCs w:val="28"/>
        </w:rPr>
      </w:pPr>
      <w:r>
        <w:rPr>
          <w:sz w:val="28"/>
          <w:szCs w:val="28"/>
        </w:rPr>
        <w:t>Глубина 8: от 15 с до 2 мин.</w:t>
      </w:r>
    </w:p>
    <w:p w14:paraId="6904D5FF" w14:textId="77777777" w:rsidR="00F5069C" w:rsidRPr="00F5069C" w:rsidRDefault="00F5069C" w:rsidP="00F5069C">
      <w:pPr>
        <w:ind w:left="1511"/>
        <w:rPr>
          <w:sz w:val="28"/>
          <w:szCs w:val="28"/>
        </w:rPr>
      </w:pPr>
    </w:p>
    <w:p w14:paraId="291E514A" w14:textId="1C6B7E85" w:rsidR="00FF19D9" w:rsidRPr="005D15AD" w:rsidRDefault="00A37BA3" w:rsidP="00FF19D9">
      <w:pPr>
        <w:ind w:left="794" w:firstLine="646"/>
        <w:jc w:val="both"/>
        <w:rPr>
          <w:sz w:val="28"/>
          <w:szCs w:val="28"/>
        </w:rPr>
      </w:pPr>
      <w:r>
        <w:rPr>
          <w:sz w:val="28"/>
          <w:szCs w:val="28"/>
        </w:rPr>
        <w:t>Конечным результатом</w:t>
      </w:r>
      <w:r w:rsidR="00C7205F">
        <w:rPr>
          <w:sz w:val="28"/>
          <w:szCs w:val="28"/>
        </w:rPr>
        <w:t xml:space="preserve"> хода</w:t>
      </w:r>
      <w:r w:rsidR="00DD4C76">
        <w:rPr>
          <w:sz w:val="28"/>
          <w:szCs w:val="28"/>
        </w:rPr>
        <w:t xml:space="preserve"> должно быть</w:t>
      </w:r>
      <w:r>
        <w:rPr>
          <w:sz w:val="28"/>
          <w:szCs w:val="28"/>
        </w:rPr>
        <w:t xml:space="preserve"> </w:t>
      </w:r>
      <w:r w:rsidR="00F5069C">
        <w:rPr>
          <w:sz w:val="28"/>
          <w:szCs w:val="28"/>
        </w:rPr>
        <w:t>изменение доски, путем передвижения шашки компьютером по координатам самого лучшего хода, определенным исходя из дерева всех возможных</w:t>
      </w:r>
      <w:r w:rsidR="00FF19D9">
        <w:rPr>
          <w:sz w:val="28"/>
          <w:szCs w:val="28"/>
        </w:rPr>
        <w:t xml:space="preserve"> ходов.</w:t>
      </w:r>
      <w:r w:rsidR="00C7205F">
        <w:rPr>
          <w:sz w:val="28"/>
          <w:szCs w:val="28"/>
        </w:rPr>
        <w:t xml:space="preserve"> После хода необходимо удалить все дочерние узлы хода, которые больше не понадобятся при анализе. В противном случа</w:t>
      </w:r>
      <w:r w:rsidR="00DD4C76">
        <w:rPr>
          <w:sz w:val="28"/>
          <w:szCs w:val="28"/>
        </w:rPr>
        <w:t>е, оперативная память будет быст</w:t>
      </w:r>
      <w:r w:rsidR="00C7205F">
        <w:rPr>
          <w:sz w:val="28"/>
          <w:szCs w:val="28"/>
        </w:rPr>
        <w:t>ро засоряться ненужными данными.</w:t>
      </w:r>
      <w:r w:rsidR="00FF19D9">
        <w:rPr>
          <w:sz w:val="28"/>
          <w:szCs w:val="28"/>
        </w:rPr>
        <w:t xml:space="preserve"> </w:t>
      </w:r>
    </w:p>
    <w:p w14:paraId="5B4C416D" w14:textId="64A9F783" w:rsidR="00807365" w:rsidRDefault="00807365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43E9B239" w14:textId="11B5A7E5" w:rsidR="003B6A65" w:rsidRPr="006F132F" w:rsidRDefault="00E34D4C" w:rsidP="006F132F">
      <w:pPr>
        <w:pStyle w:val="aa"/>
        <w:numPr>
          <w:ilvl w:val="0"/>
          <w:numId w:val="23"/>
        </w:numPr>
        <w:outlineLvl w:val="0"/>
        <w:rPr>
          <w:b/>
          <w:sz w:val="28"/>
        </w:rPr>
      </w:pPr>
      <w:bookmarkStart w:id="26" w:name="_Toc152667993"/>
      <w:r w:rsidRPr="006F132F">
        <w:rPr>
          <w:b/>
          <w:sz w:val="28"/>
        </w:rPr>
        <w:lastRenderedPageBreak/>
        <w:t>АНАЛИЗ ТРЕБОВАНИЙ К ПРОГРАМНОМУ СРЕДСТВУ И РАЗРАБОТКА ФУНКЦИОНАЛЬНЫХ ТРЕБОВАНИЙ</w:t>
      </w:r>
      <w:bookmarkEnd w:id="26"/>
    </w:p>
    <w:p w14:paraId="7766FD4F" w14:textId="77777777" w:rsidR="00BC03DE" w:rsidRDefault="00BC03DE" w:rsidP="00BC03DE">
      <w:pPr>
        <w:pStyle w:val="aa"/>
        <w:ind w:left="360"/>
        <w:rPr>
          <w:b/>
          <w:sz w:val="28"/>
        </w:rPr>
      </w:pPr>
    </w:p>
    <w:p w14:paraId="4510C047" w14:textId="6CCD717F" w:rsidR="00BC03DE" w:rsidRDefault="00DB05B8" w:rsidP="00653878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r>
        <w:rPr>
          <w:b/>
          <w:sz w:val="28"/>
        </w:rPr>
        <w:t xml:space="preserve"> </w:t>
      </w:r>
      <w:bookmarkStart w:id="27" w:name="_Toc152667994"/>
      <w:r w:rsidR="00BC03DE" w:rsidRPr="00134056">
        <w:rPr>
          <w:b/>
          <w:sz w:val="28"/>
        </w:rPr>
        <w:t>Описание функциональных требований к программному средству</w:t>
      </w:r>
      <w:bookmarkEnd w:id="27"/>
    </w:p>
    <w:p w14:paraId="2EAD31F2" w14:textId="77777777" w:rsidR="00DB05B8" w:rsidRPr="00DB05B8" w:rsidRDefault="00DB05B8" w:rsidP="00DB05B8">
      <w:pPr>
        <w:rPr>
          <w:b/>
          <w:sz w:val="28"/>
        </w:rPr>
      </w:pPr>
    </w:p>
    <w:p w14:paraId="4561D5B3" w14:textId="3010C5D5" w:rsidR="00BC03DE" w:rsidRDefault="00BC03DE" w:rsidP="009E550E">
      <w:pPr>
        <w:pStyle w:val="aa"/>
        <w:ind w:left="792"/>
        <w:jc w:val="both"/>
        <w:rPr>
          <w:sz w:val="28"/>
        </w:rPr>
      </w:pPr>
      <w:r>
        <w:rPr>
          <w:b/>
          <w:sz w:val="28"/>
        </w:rPr>
        <w:tab/>
      </w:r>
      <w:r>
        <w:rPr>
          <w:sz w:val="28"/>
        </w:rPr>
        <w:t xml:space="preserve">Цель разработки программного средства </w:t>
      </w:r>
      <w:r w:rsidRPr="00BC03DE">
        <w:rPr>
          <w:sz w:val="28"/>
        </w:rPr>
        <w:t>(</w:t>
      </w:r>
      <w:r>
        <w:rPr>
          <w:sz w:val="28"/>
        </w:rPr>
        <w:t>ПС) –</w:t>
      </w:r>
      <w:r w:rsidR="00776BB8">
        <w:rPr>
          <w:sz w:val="28"/>
        </w:rPr>
        <w:t xml:space="preserve"> поиск лучшего хода в шашечной партии при данной позиции на доске</w:t>
      </w:r>
      <w:r>
        <w:rPr>
          <w:sz w:val="28"/>
        </w:rPr>
        <w:t>.</w:t>
      </w:r>
      <w:r w:rsidR="002A6D42">
        <w:rPr>
          <w:sz w:val="28"/>
        </w:rPr>
        <w:t xml:space="preserve"> Для реализации любого программного средства,</w:t>
      </w:r>
      <w:r w:rsidR="00CC63B1">
        <w:rPr>
          <w:sz w:val="28"/>
        </w:rPr>
        <w:t xml:space="preserve"> необходимо чётко определить функциональные требования, которые в дальнейшем послужат базисом для оформления и реализации тематики курсовой работы.</w:t>
      </w:r>
      <w:r w:rsidR="002A6D42">
        <w:rPr>
          <w:sz w:val="28"/>
        </w:rPr>
        <w:t xml:space="preserve"> Используя данные, полученые из раздела </w:t>
      </w:r>
      <w:r w:rsidR="00776BB8">
        <w:rPr>
          <w:sz w:val="28"/>
        </w:rPr>
        <w:t>«</w:t>
      </w:r>
      <w:r w:rsidR="002A6D42" w:rsidRPr="002A6D42">
        <w:rPr>
          <w:sz w:val="28"/>
        </w:rPr>
        <w:t>Анализ литературных источников</w:t>
      </w:r>
      <w:r w:rsidR="00776BB8">
        <w:rPr>
          <w:sz w:val="28"/>
        </w:rPr>
        <w:t>»</w:t>
      </w:r>
      <w:r w:rsidR="002A6D42">
        <w:rPr>
          <w:sz w:val="28"/>
        </w:rPr>
        <w:t>, опираясь на изученные аналоги и вводные данные курсовой работы, для реализации</w:t>
      </w:r>
      <w:r w:rsidR="00776BB8">
        <w:rPr>
          <w:sz w:val="28"/>
        </w:rPr>
        <w:t xml:space="preserve"> движка</w:t>
      </w:r>
      <w:r w:rsidR="002A6D42">
        <w:rPr>
          <w:sz w:val="28"/>
        </w:rPr>
        <w:t xml:space="preserve"> выделяются следующие основные требования к функционалу к программному средству</w:t>
      </w:r>
      <w:r w:rsidR="002A6D42" w:rsidRPr="002A6D42">
        <w:rPr>
          <w:sz w:val="28"/>
        </w:rPr>
        <w:t xml:space="preserve">: </w:t>
      </w:r>
    </w:p>
    <w:p w14:paraId="0F070091" w14:textId="032DBDF3" w:rsidR="00747F7F" w:rsidRDefault="00776BB8" w:rsidP="009E550E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Выбор цвета шашек для пользователя</w:t>
      </w:r>
      <w:r w:rsidR="00064814" w:rsidRPr="00064814">
        <w:rPr>
          <w:sz w:val="28"/>
        </w:rPr>
        <w:t>;</w:t>
      </w:r>
      <w:r w:rsidR="00747F7F">
        <w:rPr>
          <w:sz w:val="28"/>
        </w:rPr>
        <w:t xml:space="preserve"> </w:t>
      </w:r>
    </w:p>
    <w:p w14:paraId="0D57FD32" w14:textId="72A65B88" w:rsidR="00CF2C4C" w:rsidRDefault="00776BB8" w:rsidP="009E550E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Выбор сложности движка, то есть глубины просчета ходов</w:t>
      </w:r>
      <w:r w:rsidR="00CF2C4C" w:rsidRPr="00CF2C4C">
        <w:rPr>
          <w:sz w:val="28"/>
        </w:rPr>
        <w:t>;</w:t>
      </w:r>
    </w:p>
    <w:p w14:paraId="55500420" w14:textId="7000DFC4" w:rsidR="00BC03DE" w:rsidRDefault="00776BB8" w:rsidP="009E550E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Отрисовка шашечной доски</w:t>
      </w:r>
      <w:r w:rsidR="0066001A" w:rsidRPr="0066001A">
        <w:rPr>
          <w:sz w:val="28"/>
        </w:rPr>
        <w:t>;</w:t>
      </w:r>
      <w:r w:rsidR="000363FB">
        <w:rPr>
          <w:sz w:val="28"/>
        </w:rPr>
        <w:t xml:space="preserve"> </w:t>
      </w:r>
    </w:p>
    <w:p w14:paraId="79BB2021" w14:textId="57A22FDA" w:rsidR="000363FB" w:rsidRDefault="00776BB8" w:rsidP="009E550E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Возможность осуществл</w:t>
      </w:r>
      <w:r w:rsidR="00E463A5">
        <w:rPr>
          <w:sz w:val="28"/>
        </w:rPr>
        <w:t>ения ходов</w:t>
      </w:r>
      <w:r w:rsidR="0066001A" w:rsidRPr="0066001A">
        <w:rPr>
          <w:sz w:val="28"/>
        </w:rPr>
        <w:t>;</w:t>
      </w:r>
    </w:p>
    <w:p w14:paraId="1ACC9065" w14:textId="343CA973" w:rsidR="000363FB" w:rsidRPr="00493BF7" w:rsidRDefault="00776BB8" w:rsidP="009E550E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Построение дерева ходов и выбор наилучшего хода для движка</w:t>
      </w:r>
      <w:r w:rsidR="0066001A" w:rsidRPr="0066001A">
        <w:rPr>
          <w:sz w:val="28"/>
        </w:rPr>
        <w:t>;</w:t>
      </w:r>
    </w:p>
    <w:p w14:paraId="34CC36A7" w14:textId="71CFAB05" w:rsidR="000363FB" w:rsidRPr="00175270" w:rsidRDefault="00776BB8" w:rsidP="009E550E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Шкала оценки позиции для игрока</w:t>
      </w:r>
      <w:r w:rsidR="0066001A" w:rsidRPr="00CC63B1">
        <w:rPr>
          <w:sz w:val="28"/>
        </w:rPr>
        <w:t>;</w:t>
      </w:r>
    </w:p>
    <w:p w14:paraId="1137F346" w14:textId="070C2519" w:rsidR="00175270" w:rsidRPr="00175270" w:rsidRDefault="00776BB8" w:rsidP="00175270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Определение победы, ничьей, поражения для игрока</w:t>
      </w:r>
      <w:r w:rsidR="00175270" w:rsidRPr="00747F7F">
        <w:rPr>
          <w:sz w:val="28"/>
        </w:rPr>
        <w:t>;</w:t>
      </w:r>
    </w:p>
    <w:p w14:paraId="67259FD1" w14:textId="353D3047" w:rsidR="004E61E6" w:rsidRDefault="00776BB8" w:rsidP="004E61E6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>Высвечивание сообщения при завершении партии</w:t>
      </w:r>
      <w:r w:rsidR="004E61E6" w:rsidRPr="004E61E6">
        <w:rPr>
          <w:sz w:val="28"/>
        </w:rPr>
        <w:t>;</w:t>
      </w:r>
    </w:p>
    <w:p w14:paraId="1DD7C537" w14:textId="4B4EC8A6" w:rsidR="00162762" w:rsidRDefault="00162762" w:rsidP="004E61E6">
      <w:pPr>
        <w:pStyle w:val="aa"/>
        <w:numPr>
          <w:ilvl w:val="0"/>
          <w:numId w:val="12"/>
        </w:numPr>
        <w:jc w:val="both"/>
        <w:rPr>
          <w:sz w:val="28"/>
        </w:rPr>
      </w:pPr>
      <w:r>
        <w:rPr>
          <w:sz w:val="28"/>
        </w:rPr>
        <w:t xml:space="preserve">Возможность </w:t>
      </w:r>
      <w:r w:rsidR="00776BB8">
        <w:rPr>
          <w:sz w:val="28"/>
        </w:rPr>
        <w:t>начать новую партию, не выходя из программы.</w:t>
      </w:r>
    </w:p>
    <w:p w14:paraId="5751011B" w14:textId="445BE364" w:rsidR="00776BB8" w:rsidRPr="00776BB8" w:rsidRDefault="00776BB8" w:rsidP="00776BB8">
      <w:pPr>
        <w:outlineLvl w:val="1"/>
        <w:rPr>
          <w:b/>
          <w:sz w:val="28"/>
        </w:rPr>
      </w:pPr>
    </w:p>
    <w:p w14:paraId="7C08A069" w14:textId="77777777" w:rsidR="001F0B8A" w:rsidRPr="001F0B8A" w:rsidRDefault="001F0B8A" w:rsidP="001F0B8A">
      <w:pPr>
        <w:pStyle w:val="aa"/>
        <w:ind w:left="915"/>
        <w:outlineLvl w:val="1"/>
        <w:rPr>
          <w:b/>
          <w:sz w:val="28"/>
        </w:rPr>
      </w:pPr>
    </w:p>
    <w:p w14:paraId="2B017F0D" w14:textId="5B663B95" w:rsidR="00493BF7" w:rsidRDefault="00FE3C00" w:rsidP="00653878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r>
        <w:rPr>
          <w:sz w:val="28"/>
        </w:rPr>
        <w:t xml:space="preserve"> </w:t>
      </w:r>
      <w:bookmarkStart w:id="28" w:name="_Toc152667995"/>
      <w:r w:rsidRPr="00FE3C00">
        <w:rPr>
          <w:b/>
          <w:sz w:val="28"/>
        </w:rPr>
        <w:t>Спецификация функциональных требований</w:t>
      </w:r>
      <w:bookmarkEnd w:id="28"/>
    </w:p>
    <w:p w14:paraId="7373D9FB" w14:textId="77777777" w:rsidR="00DB05B8" w:rsidRPr="00DB05B8" w:rsidRDefault="00DB05B8" w:rsidP="00DB05B8">
      <w:pPr>
        <w:rPr>
          <w:b/>
          <w:sz w:val="28"/>
        </w:rPr>
      </w:pPr>
    </w:p>
    <w:p w14:paraId="6F4C06F9" w14:textId="49AB6593" w:rsidR="00064814" w:rsidRDefault="00776BB8" w:rsidP="00EE1771">
      <w:pPr>
        <w:pStyle w:val="aa"/>
        <w:numPr>
          <w:ilvl w:val="0"/>
          <w:numId w:val="24"/>
        </w:numPr>
        <w:ind w:left="1800"/>
        <w:rPr>
          <w:sz w:val="28"/>
        </w:rPr>
      </w:pPr>
      <w:r>
        <w:rPr>
          <w:sz w:val="28"/>
        </w:rPr>
        <w:t>Выбор цвета шашек для пользователя</w:t>
      </w:r>
      <w:r w:rsidRPr="00776BB8">
        <w:rPr>
          <w:sz w:val="28"/>
        </w:rPr>
        <w:t>:</w:t>
      </w:r>
    </w:p>
    <w:p w14:paraId="1C01DDD6" w14:textId="39090C97" w:rsidR="00064814" w:rsidRDefault="00776BB8" w:rsidP="00064814">
      <w:pPr>
        <w:pStyle w:val="aa"/>
        <w:numPr>
          <w:ilvl w:val="0"/>
          <w:numId w:val="33"/>
        </w:numPr>
        <w:rPr>
          <w:sz w:val="28"/>
        </w:rPr>
      </w:pPr>
      <w:r>
        <w:rPr>
          <w:sz w:val="28"/>
        </w:rPr>
        <w:t>По кнопке на стартовом экране пользователь может выбрать цвет, за который он хочет играть</w:t>
      </w:r>
      <w:r w:rsidR="00175270" w:rsidRPr="00175270">
        <w:rPr>
          <w:sz w:val="28"/>
        </w:rPr>
        <w:t>;</w:t>
      </w:r>
    </w:p>
    <w:p w14:paraId="40658826" w14:textId="15031D49" w:rsidR="00CC63B1" w:rsidRPr="00CF2C4C" w:rsidRDefault="00776BB8" w:rsidP="00CF2C4C">
      <w:pPr>
        <w:pStyle w:val="aa"/>
        <w:numPr>
          <w:ilvl w:val="0"/>
          <w:numId w:val="33"/>
        </w:numPr>
        <w:rPr>
          <w:sz w:val="28"/>
        </w:rPr>
      </w:pPr>
      <w:r>
        <w:rPr>
          <w:sz w:val="28"/>
        </w:rPr>
        <w:t>Если цвет – черный, то доска дожна отображаться в перевернутом виде</w:t>
      </w:r>
      <w:r w:rsidR="00E463A5">
        <w:rPr>
          <w:sz w:val="28"/>
        </w:rPr>
        <w:t>.</w:t>
      </w:r>
    </w:p>
    <w:p w14:paraId="01E39591" w14:textId="77777777" w:rsidR="00CC63B1" w:rsidRDefault="00CC63B1" w:rsidP="00CC63B1">
      <w:pPr>
        <w:pStyle w:val="aa"/>
        <w:ind w:left="1800"/>
        <w:rPr>
          <w:sz w:val="28"/>
        </w:rPr>
      </w:pPr>
    </w:p>
    <w:p w14:paraId="7DDB5A1B" w14:textId="2A624A95" w:rsidR="00CF2C4C" w:rsidRDefault="00776BB8" w:rsidP="00CF2C4C">
      <w:pPr>
        <w:pStyle w:val="aa"/>
        <w:numPr>
          <w:ilvl w:val="0"/>
          <w:numId w:val="24"/>
        </w:numPr>
        <w:jc w:val="both"/>
        <w:rPr>
          <w:sz w:val="28"/>
        </w:rPr>
      </w:pPr>
      <w:r>
        <w:rPr>
          <w:sz w:val="28"/>
        </w:rPr>
        <w:t>Выбор сложности движка, то есть глубины просчета ходов</w:t>
      </w:r>
      <w:r w:rsidRPr="00776BB8">
        <w:rPr>
          <w:sz w:val="28"/>
        </w:rPr>
        <w:t>:</w:t>
      </w:r>
    </w:p>
    <w:p w14:paraId="1DC4526E" w14:textId="390D267F" w:rsidR="00776BB8" w:rsidRDefault="00776BB8" w:rsidP="00776BB8">
      <w:pPr>
        <w:pStyle w:val="aa"/>
        <w:numPr>
          <w:ilvl w:val="0"/>
          <w:numId w:val="35"/>
        </w:numPr>
        <w:jc w:val="both"/>
        <w:rPr>
          <w:sz w:val="28"/>
        </w:rPr>
      </w:pPr>
      <w:r>
        <w:rPr>
          <w:sz w:val="28"/>
        </w:rPr>
        <w:t>Должны быть следующие уровни сложности:</w:t>
      </w:r>
    </w:p>
    <w:p w14:paraId="488AB8E4" w14:textId="631A3AC1" w:rsidR="00776BB8" w:rsidRPr="00776BB8" w:rsidRDefault="00776BB8" w:rsidP="00776BB8">
      <w:pPr>
        <w:pStyle w:val="aa"/>
        <w:numPr>
          <w:ilvl w:val="1"/>
          <w:numId w:val="35"/>
        </w:numPr>
        <w:jc w:val="both"/>
        <w:rPr>
          <w:sz w:val="28"/>
        </w:rPr>
      </w:pPr>
      <w:r>
        <w:rPr>
          <w:sz w:val="28"/>
          <w:lang w:val="en-US"/>
        </w:rPr>
        <w:t xml:space="preserve">Easy (4 </w:t>
      </w:r>
      <w:r>
        <w:rPr>
          <w:sz w:val="28"/>
        </w:rPr>
        <w:t>хода</w:t>
      </w:r>
      <w:r>
        <w:rPr>
          <w:sz w:val="28"/>
          <w:lang w:val="en-US"/>
        </w:rPr>
        <w:t>)</w:t>
      </w:r>
      <w:r w:rsidR="00E463A5">
        <w:rPr>
          <w:sz w:val="28"/>
          <w:lang w:val="en-US"/>
        </w:rPr>
        <w:t>;</w:t>
      </w:r>
    </w:p>
    <w:p w14:paraId="4076B140" w14:textId="6BFF0CE6" w:rsidR="00776BB8" w:rsidRPr="00776BB8" w:rsidRDefault="00776BB8" w:rsidP="00776BB8">
      <w:pPr>
        <w:pStyle w:val="aa"/>
        <w:numPr>
          <w:ilvl w:val="1"/>
          <w:numId w:val="35"/>
        </w:numPr>
        <w:jc w:val="both"/>
        <w:rPr>
          <w:sz w:val="28"/>
        </w:rPr>
      </w:pPr>
      <w:r>
        <w:rPr>
          <w:sz w:val="28"/>
          <w:lang w:val="en-US"/>
        </w:rPr>
        <w:t>Medium (</w:t>
      </w:r>
      <w:r>
        <w:rPr>
          <w:sz w:val="28"/>
        </w:rPr>
        <w:t>5 ходов</w:t>
      </w:r>
      <w:r>
        <w:rPr>
          <w:sz w:val="28"/>
          <w:lang w:val="en-US"/>
        </w:rPr>
        <w:t>)</w:t>
      </w:r>
      <w:r w:rsidR="00E463A5">
        <w:rPr>
          <w:sz w:val="28"/>
          <w:lang w:val="en-US"/>
        </w:rPr>
        <w:t>;</w:t>
      </w:r>
    </w:p>
    <w:p w14:paraId="35C829DE" w14:textId="45F91F9A" w:rsidR="00776BB8" w:rsidRPr="00776BB8" w:rsidRDefault="00776BB8" w:rsidP="00776BB8">
      <w:pPr>
        <w:pStyle w:val="aa"/>
        <w:numPr>
          <w:ilvl w:val="1"/>
          <w:numId w:val="35"/>
        </w:numPr>
        <w:jc w:val="both"/>
        <w:rPr>
          <w:sz w:val="28"/>
        </w:rPr>
      </w:pPr>
      <w:r>
        <w:rPr>
          <w:sz w:val="28"/>
          <w:lang w:val="en-US"/>
        </w:rPr>
        <w:t>Hard (</w:t>
      </w:r>
      <w:r>
        <w:rPr>
          <w:sz w:val="28"/>
        </w:rPr>
        <w:t>6 ходов</w:t>
      </w:r>
      <w:r>
        <w:rPr>
          <w:sz w:val="28"/>
          <w:lang w:val="en-US"/>
        </w:rPr>
        <w:t>)</w:t>
      </w:r>
      <w:r w:rsidR="00E463A5">
        <w:rPr>
          <w:sz w:val="28"/>
          <w:lang w:val="en-US"/>
        </w:rPr>
        <w:t>;</w:t>
      </w:r>
    </w:p>
    <w:p w14:paraId="465C7D44" w14:textId="7FC75114" w:rsidR="00776BB8" w:rsidRPr="00776BB8" w:rsidRDefault="00776BB8" w:rsidP="00776BB8">
      <w:pPr>
        <w:pStyle w:val="aa"/>
        <w:numPr>
          <w:ilvl w:val="1"/>
          <w:numId w:val="35"/>
        </w:numPr>
        <w:jc w:val="both"/>
        <w:rPr>
          <w:sz w:val="28"/>
        </w:rPr>
      </w:pPr>
      <w:r>
        <w:rPr>
          <w:sz w:val="28"/>
          <w:lang w:val="en-US"/>
        </w:rPr>
        <w:t>Impossible (</w:t>
      </w:r>
      <w:r>
        <w:rPr>
          <w:sz w:val="28"/>
        </w:rPr>
        <w:t>7 ходов</w:t>
      </w:r>
      <w:r>
        <w:rPr>
          <w:sz w:val="28"/>
          <w:lang w:val="en-US"/>
        </w:rPr>
        <w:t>)</w:t>
      </w:r>
      <w:r w:rsidR="00E463A5">
        <w:rPr>
          <w:sz w:val="28"/>
          <w:lang w:val="en-US"/>
        </w:rPr>
        <w:t>.</w:t>
      </w:r>
    </w:p>
    <w:p w14:paraId="6E2F1451" w14:textId="77777777" w:rsidR="001F0B8A" w:rsidRPr="001F0B8A" w:rsidRDefault="001F0B8A" w:rsidP="001F0B8A">
      <w:pPr>
        <w:pStyle w:val="aa"/>
        <w:ind w:left="2517"/>
        <w:jc w:val="both"/>
        <w:rPr>
          <w:sz w:val="28"/>
        </w:rPr>
      </w:pPr>
    </w:p>
    <w:p w14:paraId="3E7E5E3B" w14:textId="60E21BBF" w:rsidR="00FE3C00" w:rsidRPr="003B1FA5" w:rsidRDefault="00776BB8" w:rsidP="00EE1771">
      <w:pPr>
        <w:pStyle w:val="aa"/>
        <w:numPr>
          <w:ilvl w:val="0"/>
          <w:numId w:val="24"/>
        </w:numPr>
        <w:ind w:left="1800"/>
        <w:rPr>
          <w:sz w:val="28"/>
        </w:rPr>
      </w:pPr>
      <w:r>
        <w:rPr>
          <w:sz w:val="28"/>
        </w:rPr>
        <w:lastRenderedPageBreak/>
        <w:t>Отрисовка шашечной доски</w:t>
      </w:r>
      <w:r w:rsidR="00176B13" w:rsidRPr="003B1FA5">
        <w:rPr>
          <w:sz w:val="28"/>
        </w:rPr>
        <w:t>:</w:t>
      </w:r>
    </w:p>
    <w:p w14:paraId="10F1D494" w14:textId="25620966" w:rsidR="00176B13" w:rsidRDefault="00776BB8" w:rsidP="00175270">
      <w:pPr>
        <w:pStyle w:val="aa"/>
        <w:numPr>
          <w:ilvl w:val="0"/>
          <w:numId w:val="15"/>
        </w:numPr>
        <w:ind w:left="2520"/>
        <w:rPr>
          <w:sz w:val="28"/>
        </w:rPr>
      </w:pPr>
      <w:r>
        <w:rPr>
          <w:sz w:val="28"/>
        </w:rPr>
        <w:t>Шашечная доска должна быть зелено-белой</w:t>
      </w:r>
      <w:r w:rsidR="00E463A5" w:rsidRPr="00E463A5">
        <w:rPr>
          <w:sz w:val="28"/>
        </w:rPr>
        <w:t>;</w:t>
      </w:r>
    </w:p>
    <w:p w14:paraId="59617398" w14:textId="2A14DCC8" w:rsidR="00776BB8" w:rsidRDefault="00E463A5" w:rsidP="00175270">
      <w:pPr>
        <w:pStyle w:val="aa"/>
        <w:numPr>
          <w:ilvl w:val="0"/>
          <w:numId w:val="15"/>
        </w:numPr>
        <w:ind w:left="2520"/>
        <w:rPr>
          <w:sz w:val="28"/>
        </w:rPr>
      </w:pPr>
      <w:r>
        <w:rPr>
          <w:sz w:val="28"/>
        </w:rPr>
        <w:t>Белые и черные шашки должны быть соответствующих цветов</w:t>
      </w:r>
      <w:r w:rsidRPr="00E463A5">
        <w:rPr>
          <w:sz w:val="28"/>
        </w:rPr>
        <w:t>;</w:t>
      </w:r>
    </w:p>
    <w:p w14:paraId="3195FCCC" w14:textId="60C13D20" w:rsidR="00E463A5" w:rsidRDefault="00E463A5" w:rsidP="00175270">
      <w:pPr>
        <w:pStyle w:val="aa"/>
        <w:numPr>
          <w:ilvl w:val="0"/>
          <w:numId w:val="15"/>
        </w:numPr>
        <w:ind w:left="2520"/>
        <w:rPr>
          <w:sz w:val="28"/>
        </w:rPr>
      </w:pPr>
      <w:r>
        <w:rPr>
          <w:sz w:val="28"/>
        </w:rPr>
        <w:t>Белая дамка должна иметь внутри черный круг, а черная – белый.</w:t>
      </w:r>
    </w:p>
    <w:p w14:paraId="5F449C75" w14:textId="77777777" w:rsidR="001F0B8A" w:rsidRDefault="001F0B8A" w:rsidP="001F0B8A">
      <w:pPr>
        <w:pStyle w:val="aa"/>
        <w:ind w:left="2520"/>
        <w:rPr>
          <w:sz w:val="28"/>
        </w:rPr>
      </w:pPr>
    </w:p>
    <w:p w14:paraId="5B0BD8AB" w14:textId="2D8FDCA4" w:rsidR="00493BF7" w:rsidRDefault="00E463A5" w:rsidP="003B1FA5">
      <w:pPr>
        <w:pStyle w:val="aa"/>
        <w:numPr>
          <w:ilvl w:val="0"/>
          <w:numId w:val="24"/>
        </w:numPr>
        <w:rPr>
          <w:sz w:val="28"/>
        </w:rPr>
      </w:pPr>
      <w:r>
        <w:rPr>
          <w:sz w:val="28"/>
        </w:rPr>
        <w:t>Возможность осуществления ходов</w:t>
      </w:r>
      <w:r w:rsidR="00493BF7" w:rsidRPr="00493BF7">
        <w:rPr>
          <w:sz w:val="28"/>
        </w:rPr>
        <w:t>:</w:t>
      </w:r>
    </w:p>
    <w:p w14:paraId="7083EF8F" w14:textId="34E8CAD5" w:rsidR="00493BF7" w:rsidRDefault="00E463A5" w:rsidP="00175270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t>Возможность осуществлять все те и только те возможные ходы, которые позволяют правила при данной ситуации на доске;</w:t>
      </w:r>
    </w:p>
    <w:p w14:paraId="2BD4A00E" w14:textId="087D59D5" w:rsidR="00E463A5" w:rsidRDefault="00E463A5" w:rsidP="00175270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t>Должна быть возможность ходить при помощи мыши.</w:t>
      </w:r>
    </w:p>
    <w:p w14:paraId="52BF54DA" w14:textId="77777777" w:rsidR="001F0B8A" w:rsidRPr="00E463A5" w:rsidRDefault="001F0B8A" w:rsidP="00E463A5">
      <w:pPr>
        <w:rPr>
          <w:sz w:val="28"/>
        </w:rPr>
      </w:pPr>
    </w:p>
    <w:p w14:paraId="5FE63A59" w14:textId="638941CE" w:rsidR="00917507" w:rsidRDefault="00E463A5" w:rsidP="00917507">
      <w:pPr>
        <w:pStyle w:val="aa"/>
        <w:numPr>
          <w:ilvl w:val="0"/>
          <w:numId w:val="24"/>
        </w:numPr>
        <w:rPr>
          <w:sz w:val="28"/>
        </w:rPr>
      </w:pPr>
      <w:r>
        <w:rPr>
          <w:sz w:val="28"/>
        </w:rPr>
        <w:t>Построение дерева ходов и выбор наилучшего хода для движка:</w:t>
      </w:r>
    </w:p>
    <w:p w14:paraId="5051B4BD" w14:textId="2EE43EDB" w:rsidR="00E463A5" w:rsidRDefault="00E463A5" w:rsidP="001F0B8A">
      <w:pPr>
        <w:pStyle w:val="aa"/>
        <w:numPr>
          <w:ilvl w:val="0"/>
          <w:numId w:val="28"/>
        </w:numPr>
        <w:ind w:left="2520"/>
        <w:rPr>
          <w:sz w:val="28"/>
        </w:rPr>
      </w:pPr>
      <w:r>
        <w:rPr>
          <w:sz w:val="28"/>
        </w:rPr>
        <w:t>Должна происходить сортировка ходов по оценке после прохода всех элементов дерева;</w:t>
      </w:r>
    </w:p>
    <w:p w14:paraId="054C3113" w14:textId="494B4082" w:rsidR="00E463A5" w:rsidRDefault="00E463A5" w:rsidP="001F0B8A">
      <w:pPr>
        <w:pStyle w:val="aa"/>
        <w:numPr>
          <w:ilvl w:val="0"/>
          <w:numId w:val="28"/>
        </w:numPr>
        <w:ind w:left="2520"/>
        <w:rPr>
          <w:sz w:val="28"/>
        </w:rPr>
      </w:pPr>
      <w:r>
        <w:rPr>
          <w:sz w:val="28"/>
        </w:rPr>
        <w:t>Движок должен ходить по лучшему из вариантов.</w:t>
      </w:r>
    </w:p>
    <w:p w14:paraId="66F6A82C" w14:textId="77777777" w:rsidR="00E463A5" w:rsidRPr="001F0B8A" w:rsidRDefault="00E463A5" w:rsidP="00E463A5">
      <w:pPr>
        <w:pStyle w:val="aa"/>
        <w:ind w:left="2520"/>
        <w:rPr>
          <w:sz w:val="28"/>
        </w:rPr>
      </w:pPr>
    </w:p>
    <w:p w14:paraId="5C44D8DC" w14:textId="71BE4F65" w:rsidR="00493BF7" w:rsidRDefault="00E463A5" w:rsidP="003B1FA5">
      <w:pPr>
        <w:pStyle w:val="aa"/>
        <w:numPr>
          <w:ilvl w:val="0"/>
          <w:numId w:val="24"/>
        </w:numPr>
        <w:rPr>
          <w:sz w:val="28"/>
        </w:rPr>
      </w:pPr>
      <w:r>
        <w:rPr>
          <w:sz w:val="28"/>
        </w:rPr>
        <w:t>Шкала оценки позиции для игрока</w:t>
      </w:r>
      <w:r w:rsidR="0073200A" w:rsidRPr="0073200A">
        <w:rPr>
          <w:sz w:val="28"/>
        </w:rPr>
        <w:t>:</w:t>
      </w:r>
    </w:p>
    <w:p w14:paraId="584046EA" w14:textId="6BFA806D" w:rsidR="0073200A" w:rsidRDefault="00E463A5" w:rsidP="00CF317B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t>Справа около доски должна быть шкала оценки, которая отображает саму оценку текстом и графически</w:t>
      </w:r>
      <w:r w:rsidR="004E61E6">
        <w:rPr>
          <w:sz w:val="28"/>
        </w:rPr>
        <w:t>.</w:t>
      </w:r>
    </w:p>
    <w:p w14:paraId="43177665" w14:textId="77777777" w:rsidR="001F0B8A" w:rsidRPr="001F0B8A" w:rsidRDefault="001F0B8A" w:rsidP="001F0B8A">
      <w:pPr>
        <w:rPr>
          <w:sz w:val="28"/>
        </w:rPr>
      </w:pPr>
    </w:p>
    <w:p w14:paraId="7A4251F9" w14:textId="1E1946A1" w:rsidR="00175270" w:rsidRPr="00175270" w:rsidRDefault="00E463A5" w:rsidP="00175270">
      <w:pPr>
        <w:pStyle w:val="aa"/>
        <w:numPr>
          <w:ilvl w:val="0"/>
          <w:numId w:val="24"/>
        </w:numPr>
        <w:jc w:val="both"/>
        <w:rPr>
          <w:sz w:val="28"/>
        </w:rPr>
      </w:pPr>
      <w:r>
        <w:rPr>
          <w:sz w:val="28"/>
        </w:rPr>
        <w:t>Определение победы, ничьей, поражения для игрока:</w:t>
      </w:r>
    </w:p>
    <w:p w14:paraId="4459732E" w14:textId="214C09C1" w:rsidR="00A71C41" w:rsidRDefault="00E463A5" w:rsidP="00A71C41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t>Победа и поражение должны определяться по правилам ФШР</w:t>
      </w:r>
      <w:r w:rsidR="00A71C41" w:rsidRPr="00A71C41">
        <w:rPr>
          <w:sz w:val="28"/>
        </w:rPr>
        <w:t>;</w:t>
      </w:r>
    </w:p>
    <w:p w14:paraId="7D1EE569" w14:textId="599E6A7F" w:rsidR="00E463A5" w:rsidRPr="00A71C41" w:rsidRDefault="00E463A5" w:rsidP="00A71C41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t>Ничья может определяться правилом 15 ходов без взятий.</w:t>
      </w:r>
    </w:p>
    <w:p w14:paraId="391FD425" w14:textId="77777777" w:rsidR="001F0B8A" w:rsidRPr="00162762" w:rsidRDefault="001F0B8A" w:rsidP="001F0B8A">
      <w:pPr>
        <w:pStyle w:val="aa"/>
        <w:ind w:left="2520"/>
        <w:rPr>
          <w:sz w:val="28"/>
        </w:rPr>
      </w:pPr>
    </w:p>
    <w:p w14:paraId="6625BC52" w14:textId="7420636F" w:rsidR="00F72B43" w:rsidRDefault="00E463A5" w:rsidP="003B1FA5">
      <w:pPr>
        <w:pStyle w:val="aa"/>
        <w:numPr>
          <w:ilvl w:val="0"/>
          <w:numId w:val="24"/>
        </w:numPr>
        <w:rPr>
          <w:sz w:val="28"/>
        </w:rPr>
      </w:pPr>
      <w:r>
        <w:rPr>
          <w:sz w:val="28"/>
        </w:rPr>
        <w:t>Высвечивание сообщения при завершении партии</w:t>
      </w:r>
      <w:r w:rsidR="00F72B43" w:rsidRPr="00F72B43">
        <w:rPr>
          <w:sz w:val="28"/>
        </w:rPr>
        <w:t>:</w:t>
      </w:r>
    </w:p>
    <w:p w14:paraId="50BB425D" w14:textId="40A00EA4" w:rsidR="003B6A65" w:rsidRDefault="00E463A5" w:rsidP="00175270">
      <w:pPr>
        <w:pStyle w:val="aa"/>
        <w:numPr>
          <w:ilvl w:val="0"/>
          <w:numId w:val="17"/>
        </w:numPr>
        <w:ind w:left="2520"/>
        <w:rPr>
          <w:sz w:val="28"/>
        </w:rPr>
      </w:pPr>
      <w:bookmarkStart w:id="29" w:name="_Hlk104316618"/>
      <w:bookmarkStart w:id="30" w:name="_Hlk104233535"/>
      <w:r>
        <w:rPr>
          <w:sz w:val="28"/>
        </w:rPr>
        <w:t>При окончании партии должно высвечиваться соответствующее сообщение</w:t>
      </w:r>
      <w:r w:rsidRPr="00E463A5">
        <w:rPr>
          <w:sz w:val="28"/>
        </w:rPr>
        <w:t>;</w:t>
      </w:r>
    </w:p>
    <w:p w14:paraId="4F32CF76" w14:textId="013A95BC" w:rsidR="00E463A5" w:rsidRDefault="00E463A5" w:rsidP="00175270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t>Текст сообщения должен исходить из итогов партии.</w:t>
      </w:r>
    </w:p>
    <w:bookmarkEnd w:id="29"/>
    <w:p w14:paraId="24F3F81F" w14:textId="411C9C39" w:rsidR="00E463A5" w:rsidRPr="00162762" w:rsidRDefault="00E463A5" w:rsidP="001F0B8A">
      <w:pPr>
        <w:pStyle w:val="aa"/>
        <w:ind w:left="2520"/>
        <w:rPr>
          <w:sz w:val="28"/>
        </w:rPr>
      </w:pPr>
    </w:p>
    <w:p w14:paraId="654C91AB" w14:textId="1BE48D79" w:rsidR="00162762" w:rsidRDefault="00E463A5" w:rsidP="00162762">
      <w:pPr>
        <w:pStyle w:val="aa"/>
        <w:numPr>
          <w:ilvl w:val="0"/>
          <w:numId w:val="24"/>
        </w:numPr>
        <w:rPr>
          <w:sz w:val="28"/>
        </w:rPr>
      </w:pPr>
      <w:r>
        <w:rPr>
          <w:sz w:val="28"/>
        </w:rPr>
        <w:t>Возможность начать новую партию, не выходя из программы</w:t>
      </w:r>
      <w:r w:rsidRPr="00E463A5">
        <w:rPr>
          <w:sz w:val="28"/>
        </w:rPr>
        <w:t>:</w:t>
      </w:r>
    </w:p>
    <w:p w14:paraId="288C84CF" w14:textId="3ECAF7A9" w:rsidR="00162762" w:rsidRDefault="00E463A5" w:rsidP="00162762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t>Меню и основная программа должны взаимодействовать друг с другом в пределах одного окна</w:t>
      </w:r>
      <w:r w:rsidR="00162762" w:rsidRPr="00162762">
        <w:rPr>
          <w:sz w:val="28"/>
        </w:rPr>
        <w:t>;</w:t>
      </w:r>
    </w:p>
    <w:p w14:paraId="0B8BD7AE" w14:textId="6675CE33" w:rsidR="00E463A5" w:rsidRDefault="00E463A5" w:rsidP="00162762">
      <w:pPr>
        <w:pStyle w:val="aa"/>
        <w:numPr>
          <w:ilvl w:val="0"/>
          <w:numId w:val="17"/>
        </w:numPr>
        <w:ind w:left="2520"/>
        <w:rPr>
          <w:sz w:val="28"/>
        </w:rPr>
      </w:pPr>
      <w:r>
        <w:rPr>
          <w:sz w:val="28"/>
        </w:rPr>
        <w:t>В любой момент партии должна быть возможность прервать ее и начать новую</w:t>
      </w:r>
    </w:p>
    <w:bookmarkEnd w:id="30"/>
    <w:p w14:paraId="5A70BF80" w14:textId="3B4BE904" w:rsidR="00807365" w:rsidRDefault="00807365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56D82E63" w14:textId="1E23C442" w:rsidR="001402FA" w:rsidRPr="006B1959" w:rsidRDefault="001402FA" w:rsidP="00134056">
      <w:pPr>
        <w:pStyle w:val="a8"/>
        <w:numPr>
          <w:ilvl w:val="0"/>
          <w:numId w:val="23"/>
        </w:numPr>
        <w:jc w:val="left"/>
        <w:outlineLvl w:val="0"/>
        <w:rPr>
          <w:b/>
        </w:rPr>
      </w:pPr>
      <w:bookmarkStart w:id="31" w:name="_Toc73014232"/>
      <w:bookmarkStart w:id="32" w:name="_Toc152667996"/>
      <w:r>
        <w:rPr>
          <w:b/>
        </w:rPr>
        <w:lastRenderedPageBreak/>
        <w:t>ПРОЕКТИРОВАНИЕ ПРОГРАММНОГО СРЕДСТВА</w:t>
      </w:r>
      <w:bookmarkEnd w:id="31"/>
      <w:bookmarkEnd w:id="32"/>
    </w:p>
    <w:p w14:paraId="3E7879A9" w14:textId="77777777" w:rsidR="001402FA" w:rsidRPr="00437085" w:rsidRDefault="001402FA" w:rsidP="008121FA">
      <w:pPr>
        <w:rPr>
          <w:sz w:val="28"/>
        </w:rPr>
      </w:pPr>
    </w:p>
    <w:p w14:paraId="2EE01F3D" w14:textId="7762579E" w:rsidR="00437085" w:rsidRPr="003F58D5" w:rsidRDefault="00FD2137" w:rsidP="00653878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r>
        <w:rPr>
          <w:b/>
          <w:sz w:val="28"/>
        </w:rPr>
        <w:t xml:space="preserve"> </w:t>
      </w:r>
      <w:bookmarkStart w:id="33" w:name="_Toc152667997"/>
      <w:r w:rsidR="00FE7236">
        <w:rPr>
          <w:b/>
          <w:sz w:val="28"/>
        </w:rPr>
        <w:t>Построение</w:t>
      </w:r>
      <w:r w:rsidR="00437085" w:rsidRPr="00437085">
        <w:rPr>
          <w:b/>
          <w:sz w:val="28"/>
        </w:rPr>
        <w:t xml:space="preserve"> </w:t>
      </w:r>
      <w:r w:rsidR="000023C4">
        <w:rPr>
          <w:b/>
          <w:sz w:val="28"/>
        </w:rPr>
        <w:t>дерева возможных ходов</w:t>
      </w:r>
      <w:bookmarkEnd w:id="33"/>
    </w:p>
    <w:p w14:paraId="671B2EA4" w14:textId="77777777" w:rsidR="001402FA" w:rsidRDefault="001402FA" w:rsidP="008121FA"/>
    <w:p w14:paraId="7D790F49" w14:textId="09AEF59A" w:rsidR="00F60643" w:rsidRPr="00F60643" w:rsidRDefault="00F60643" w:rsidP="000023C4">
      <w:pPr>
        <w:pStyle w:val="228"/>
      </w:pPr>
      <w:bookmarkStart w:id="34" w:name="_Hlk104230908"/>
      <w:r>
        <w:t xml:space="preserve">Каждый узел дерева содержит координаты хода, который привел к образованию этого узла; доску, которая получится при этом ходе; и цвет узла, определяющий очередь совершения хода. Если ход белых, то узел содержит </w:t>
      </w:r>
      <w:r>
        <w:rPr>
          <w:lang w:val="en-US"/>
        </w:rPr>
        <w:t>True</w:t>
      </w:r>
      <w:r w:rsidRPr="00F60643">
        <w:t xml:space="preserve">, </w:t>
      </w:r>
      <w:r>
        <w:t xml:space="preserve">в противном случае – </w:t>
      </w:r>
      <w:r>
        <w:rPr>
          <w:lang w:val="en-US"/>
        </w:rPr>
        <w:t>False</w:t>
      </w:r>
      <w:r w:rsidRPr="00F60643">
        <w:t xml:space="preserve">. </w:t>
      </w:r>
      <w:r>
        <w:t>Также при создании узла считается оценка текущего положения на доске, которая будет играть ключевую роль при выборе наилучшего хода.</w:t>
      </w:r>
    </w:p>
    <w:p w14:paraId="5C707B67" w14:textId="5C27C9E4" w:rsidR="00053AE4" w:rsidRDefault="00FE7236" w:rsidP="000023C4">
      <w:pPr>
        <w:pStyle w:val="228"/>
      </w:pPr>
      <w:r>
        <w:t>Корневым элементом дерева считается узел, содержащий начальную доску, ход белых и координаты хода (0</w:t>
      </w:r>
      <w:r w:rsidRPr="00FE7236">
        <w:t>; 0; 0; 0</w:t>
      </w:r>
      <w:r>
        <w:t>)</w:t>
      </w:r>
      <w:r w:rsidRPr="00FE7236">
        <w:t xml:space="preserve">. </w:t>
      </w:r>
      <w:r w:rsidR="00885B5B">
        <w:t xml:space="preserve">Затем, если нет необходимости бить, строятся все возможные ходы для текущей ситуации (всего существует 7 вариантов первого хода для белых) и добавляются как дочерние элементы для узла, у них становится противоположным цвет. Если на каком-либо этапе построения дерева возникает необходимость сбивать, то цвет узла дерева меняется на противоположный только после завершения сбиваний. </w:t>
      </w:r>
    </w:p>
    <w:p w14:paraId="224DE1B2" w14:textId="389192E9" w:rsidR="00885B5B" w:rsidRDefault="008C5E3B" w:rsidP="000023C4">
      <w:pPr>
        <w:pStyle w:val="228"/>
      </w:pPr>
      <w:r>
        <w:rPr>
          <w:noProof/>
        </w:rPr>
        <w:pict w14:anchorId="67269C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62.7pt;margin-top:41.4pt;width:321.95pt;height:275.95pt;z-index:251659776;mso-position-horizontal-relative:text;mso-position-vertical-relative:text;mso-width-relative:page;mso-height-relative:page">
            <v:imagedata r:id="rId16" o:title="derevo"/>
            <w10:wrap type="topAndBottom"/>
          </v:shape>
        </w:pict>
      </w:r>
      <w:r w:rsidR="00885B5B">
        <w:t xml:space="preserve">Алгоритм продолжается, пока высота дерева не достигнет некоторой определенной глубины. </w:t>
      </w:r>
    </w:p>
    <w:p w14:paraId="2930C0E3" w14:textId="77777777" w:rsidR="00DD4C76" w:rsidRDefault="00DD4C76" w:rsidP="000023C4">
      <w:pPr>
        <w:pStyle w:val="228"/>
      </w:pPr>
    </w:p>
    <w:p w14:paraId="43BDD3F4" w14:textId="0D44F326" w:rsidR="00885B5B" w:rsidRPr="00885B5B" w:rsidRDefault="00885B5B" w:rsidP="00DD4C76">
      <w:pPr>
        <w:pStyle w:val="228"/>
        <w:ind w:left="589"/>
      </w:pPr>
      <w:r>
        <w:t>Рисунок 3.1</w:t>
      </w:r>
      <w:r w:rsidR="00DB73FE" w:rsidRPr="00DB73FE">
        <w:t>.</w:t>
      </w:r>
      <w:r w:rsidR="00DB73FE" w:rsidRPr="00DD4C76">
        <w:t>1</w:t>
      </w:r>
      <w:r>
        <w:t xml:space="preserve"> – Пример дерева возможных ходов</w:t>
      </w:r>
    </w:p>
    <w:bookmarkEnd w:id="34"/>
    <w:p w14:paraId="482A0403" w14:textId="1A0FA28A" w:rsidR="00F625E7" w:rsidRDefault="00F625E7" w:rsidP="008121FA">
      <w:pPr>
        <w:rPr>
          <w:sz w:val="28"/>
        </w:rPr>
      </w:pPr>
    </w:p>
    <w:p w14:paraId="6C7471F0" w14:textId="18CA8074" w:rsidR="00F60643" w:rsidRDefault="00885B5B" w:rsidP="008121FA">
      <w:pPr>
        <w:rPr>
          <w:sz w:val="28"/>
        </w:rPr>
      </w:pPr>
      <w:r>
        <w:rPr>
          <w:sz w:val="28"/>
        </w:rPr>
        <w:lastRenderedPageBreak/>
        <w:tab/>
        <w:t>После построения дерева и</w:t>
      </w:r>
      <w:r w:rsidR="00F60643">
        <w:rPr>
          <w:sz w:val="28"/>
        </w:rPr>
        <w:t>дет этап оценки каждого из дочерних элементов корневого узла путем рекурсивного концевого обхода</w:t>
      </w:r>
      <w:r>
        <w:rPr>
          <w:sz w:val="28"/>
        </w:rPr>
        <w:t>. Алгоритм следующий:</w:t>
      </w:r>
    </w:p>
    <w:p w14:paraId="6AFE1F92" w14:textId="2F1A9CF8" w:rsidR="00F60643" w:rsidRDefault="00F60643" w:rsidP="00F60643">
      <w:pPr>
        <w:pStyle w:val="aa"/>
        <w:numPr>
          <w:ilvl w:val="0"/>
          <w:numId w:val="37"/>
        </w:numPr>
        <w:rPr>
          <w:sz w:val="28"/>
        </w:rPr>
      </w:pPr>
      <w:r>
        <w:rPr>
          <w:sz w:val="28"/>
        </w:rPr>
        <w:t xml:space="preserve">Если в корне стоит </w:t>
      </w:r>
      <w:r>
        <w:rPr>
          <w:sz w:val="28"/>
          <w:lang w:val="en-US"/>
        </w:rPr>
        <w:t>True</w:t>
      </w:r>
      <w:r>
        <w:rPr>
          <w:sz w:val="28"/>
        </w:rPr>
        <w:t>, то выбрать ход с максимальной оценкой</w:t>
      </w:r>
      <w:r w:rsidR="003C39BE" w:rsidRPr="003C39BE">
        <w:rPr>
          <w:sz w:val="28"/>
        </w:rPr>
        <w:t>;</w:t>
      </w:r>
    </w:p>
    <w:p w14:paraId="3922FD64" w14:textId="1A9C08DD" w:rsidR="00F60643" w:rsidRDefault="00F60643" w:rsidP="00F60643">
      <w:pPr>
        <w:pStyle w:val="aa"/>
        <w:numPr>
          <w:ilvl w:val="0"/>
          <w:numId w:val="37"/>
        </w:numPr>
        <w:rPr>
          <w:sz w:val="28"/>
        </w:rPr>
      </w:pPr>
      <w:r>
        <w:rPr>
          <w:sz w:val="28"/>
        </w:rPr>
        <w:t>Иначе выбрать ход с минимальной</w:t>
      </w:r>
      <w:r w:rsidR="003C39BE">
        <w:rPr>
          <w:sz w:val="28"/>
        </w:rPr>
        <w:t>.</w:t>
      </w:r>
    </w:p>
    <w:p w14:paraId="290CCE35" w14:textId="77777777" w:rsidR="00DB73FE" w:rsidRPr="00F60643" w:rsidRDefault="00DB73FE" w:rsidP="00DB73FE">
      <w:pPr>
        <w:pStyle w:val="aa"/>
        <w:ind w:left="1440"/>
        <w:rPr>
          <w:sz w:val="28"/>
        </w:rPr>
      </w:pPr>
    </w:p>
    <w:p w14:paraId="6E021C08" w14:textId="1F898D1F" w:rsidR="00F60643" w:rsidRDefault="00F60643" w:rsidP="00DB73FE">
      <w:pPr>
        <w:ind w:firstLine="720"/>
        <w:rPr>
          <w:sz w:val="28"/>
        </w:rPr>
      </w:pPr>
      <w:r>
        <w:rPr>
          <w:sz w:val="28"/>
        </w:rPr>
        <w:t xml:space="preserve">Для примера возьмем узел (0; 2; 1; 3). В корне стоит </w:t>
      </w:r>
      <w:r>
        <w:rPr>
          <w:sz w:val="28"/>
          <w:lang w:val="en-US"/>
        </w:rPr>
        <w:t>False</w:t>
      </w:r>
      <w:r w:rsidRPr="00F60643">
        <w:rPr>
          <w:sz w:val="28"/>
        </w:rPr>
        <w:t xml:space="preserve">, </w:t>
      </w:r>
      <w:r>
        <w:rPr>
          <w:sz w:val="28"/>
        </w:rPr>
        <w:t>а значит</w:t>
      </w:r>
    </w:p>
    <w:p w14:paraId="49526C1A" w14:textId="77777777" w:rsidR="00DB73FE" w:rsidRDefault="00F60643" w:rsidP="00DB73FE">
      <w:pPr>
        <w:rPr>
          <w:sz w:val="28"/>
        </w:rPr>
      </w:pPr>
      <w:r>
        <w:rPr>
          <w:sz w:val="28"/>
        </w:rPr>
        <w:t xml:space="preserve">необходимо выбрать ход с минимальной оценкой. </w:t>
      </w:r>
      <w:r w:rsidR="00DB73FE">
        <w:rPr>
          <w:sz w:val="28"/>
        </w:rPr>
        <w:t>У дочерних узлов (1</w:t>
      </w:r>
      <w:r w:rsidR="00DB73FE" w:rsidRPr="00DB73FE">
        <w:rPr>
          <w:sz w:val="28"/>
        </w:rPr>
        <w:t>; 5; 2; 4</w:t>
      </w:r>
      <w:r w:rsidR="00DB73FE">
        <w:rPr>
          <w:sz w:val="28"/>
        </w:rPr>
        <w:t>)</w:t>
      </w:r>
      <w:r w:rsidR="00DB73FE" w:rsidRPr="00DB73FE">
        <w:rPr>
          <w:sz w:val="28"/>
        </w:rPr>
        <w:t xml:space="preserve"> </w:t>
      </w:r>
      <w:r w:rsidR="00DB73FE">
        <w:rPr>
          <w:sz w:val="28"/>
        </w:rPr>
        <w:t>и (5</w:t>
      </w:r>
      <w:r w:rsidR="00DB73FE" w:rsidRPr="00DB73FE">
        <w:rPr>
          <w:sz w:val="28"/>
        </w:rPr>
        <w:t>; 3; 2; 4</w:t>
      </w:r>
      <w:r w:rsidR="00DB73FE">
        <w:rPr>
          <w:sz w:val="28"/>
        </w:rPr>
        <w:t>)</w:t>
      </w:r>
      <w:r w:rsidR="00DB73FE" w:rsidRPr="00DB73FE">
        <w:rPr>
          <w:sz w:val="28"/>
        </w:rPr>
        <w:t xml:space="preserve"> </w:t>
      </w:r>
      <w:r w:rsidR="00DB73FE">
        <w:rPr>
          <w:sz w:val="28"/>
        </w:rPr>
        <w:t xml:space="preserve">нет потомков, а значит их оценка никак не поменяется. У узла </w:t>
      </w:r>
    </w:p>
    <w:p w14:paraId="2426FBD0" w14:textId="77777777" w:rsidR="00DB73FE" w:rsidRDefault="00DB73FE" w:rsidP="00DB73FE">
      <w:pPr>
        <w:rPr>
          <w:sz w:val="28"/>
        </w:rPr>
      </w:pPr>
      <w:r>
        <w:rPr>
          <w:sz w:val="28"/>
        </w:rPr>
        <w:t>(1; 5; 0; 4) есть единственный потомок (1</w:t>
      </w:r>
      <w:r w:rsidRPr="00DB73FE">
        <w:rPr>
          <w:sz w:val="28"/>
        </w:rPr>
        <w:t>; 1; 0; 2</w:t>
      </w:r>
      <w:r>
        <w:rPr>
          <w:sz w:val="28"/>
        </w:rPr>
        <w:t>)</w:t>
      </w:r>
      <w:r w:rsidRPr="00DB73FE">
        <w:rPr>
          <w:sz w:val="28"/>
        </w:rPr>
        <w:t xml:space="preserve">, </w:t>
      </w:r>
      <w:r>
        <w:rPr>
          <w:sz w:val="28"/>
        </w:rPr>
        <w:t>поэтому оценка (1</w:t>
      </w:r>
      <w:r w:rsidRPr="00DB73FE">
        <w:rPr>
          <w:sz w:val="28"/>
        </w:rPr>
        <w:t>; 5; 0; 4</w:t>
      </w:r>
      <w:r>
        <w:rPr>
          <w:sz w:val="28"/>
        </w:rPr>
        <w:t>)</w:t>
      </w:r>
      <w:r w:rsidRPr="00DB73FE">
        <w:rPr>
          <w:sz w:val="28"/>
        </w:rPr>
        <w:t xml:space="preserve"> </w:t>
      </w:r>
      <w:r>
        <w:rPr>
          <w:sz w:val="28"/>
        </w:rPr>
        <w:t xml:space="preserve">станет равной оценке (1; 1; 0; 2). </w:t>
      </w:r>
    </w:p>
    <w:p w14:paraId="1BC34D49" w14:textId="77777777" w:rsidR="00DB73FE" w:rsidRDefault="00DB73FE" w:rsidP="00DB73FE">
      <w:pPr>
        <w:ind w:firstLine="540"/>
        <w:rPr>
          <w:sz w:val="28"/>
        </w:rPr>
      </w:pPr>
      <w:r>
        <w:rPr>
          <w:sz w:val="28"/>
        </w:rPr>
        <w:t xml:space="preserve">Вернёмся к узлу (0; 2; 1; 3). Минимальная оценка из его дочерних у хода </w:t>
      </w:r>
    </w:p>
    <w:p w14:paraId="24D1EE82" w14:textId="7CC7AAA6" w:rsidR="00885B5B" w:rsidRPr="00DB73FE" w:rsidRDefault="008C5E3B" w:rsidP="00DB73FE">
      <w:pPr>
        <w:rPr>
          <w:sz w:val="28"/>
        </w:rPr>
      </w:pPr>
      <w:r>
        <w:rPr>
          <w:noProof/>
        </w:rPr>
        <w:pict w14:anchorId="7B7619C6">
          <v:shape id="_x0000_s1027" type="#_x0000_t75" style="position:absolute;margin-left:80.2pt;margin-top:43.1pt;width:281.75pt;height:241.65pt;z-index:251660800;mso-position-horizontal-relative:text;mso-position-vertical-relative:text;mso-width-relative:page;mso-height-relative:page">
            <v:imagedata r:id="rId17" o:title="sorted"/>
            <w10:wrap type="topAndBottom"/>
          </v:shape>
        </w:pict>
      </w:r>
      <w:r w:rsidR="00DB73FE">
        <w:rPr>
          <w:sz w:val="28"/>
        </w:rPr>
        <w:t>(5; 3; 2; 4)</w:t>
      </w:r>
      <w:r w:rsidR="00DB73FE" w:rsidRPr="00DB73FE">
        <w:rPr>
          <w:sz w:val="28"/>
        </w:rPr>
        <w:t xml:space="preserve">. </w:t>
      </w:r>
      <w:r w:rsidR="00DB73FE">
        <w:rPr>
          <w:sz w:val="28"/>
        </w:rPr>
        <w:t>Присваиваем её и получаем дерево, которое прошло алгоритм оценки ходов:</w:t>
      </w:r>
    </w:p>
    <w:p w14:paraId="76AD1D05" w14:textId="3930D527" w:rsidR="009813AC" w:rsidRDefault="00DB73FE" w:rsidP="008121FA">
      <w:pPr>
        <w:rPr>
          <w:sz w:val="28"/>
        </w:rPr>
      </w:pPr>
      <w:r w:rsidRPr="00072CD6">
        <w:rPr>
          <w:sz w:val="28"/>
        </w:rPr>
        <w:tab/>
      </w:r>
      <w:r w:rsidRPr="00072CD6">
        <w:rPr>
          <w:sz w:val="28"/>
        </w:rPr>
        <w:tab/>
      </w:r>
      <w:r>
        <w:rPr>
          <w:sz w:val="28"/>
        </w:rPr>
        <w:t>Рисунок 3.1.2 – Оценённое дерево возможных ходов</w:t>
      </w:r>
    </w:p>
    <w:p w14:paraId="216E0572" w14:textId="5184AEBD" w:rsidR="00DB73FE" w:rsidRDefault="00DB73FE" w:rsidP="008121FA">
      <w:pPr>
        <w:rPr>
          <w:sz w:val="28"/>
        </w:rPr>
      </w:pPr>
    </w:p>
    <w:p w14:paraId="6A305B3B" w14:textId="71039854" w:rsidR="00DB73FE" w:rsidRDefault="00DB73FE" w:rsidP="00DB73FE">
      <w:pPr>
        <w:ind w:firstLine="540"/>
        <w:rPr>
          <w:sz w:val="28"/>
        </w:rPr>
      </w:pPr>
      <w:r>
        <w:rPr>
          <w:sz w:val="28"/>
        </w:rPr>
        <w:t>Далее происходит сортировка дочерних элементов корневого элемента по оценке и выбор наилучшего хода. Узел с наилучшей оценкой становится корневым, остальные удаляются из памяти. Алгоритм продолжается до тех пор, пока существует следующий ход.</w:t>
      </w:r>
      <w:r w:rsidR="003C39BE">
        <w:rPr>
          <w:sz w:val="28"/>
        </w:rPr>
        <w:t xml:space="preserve"> При отсутствии такового, объявляется конец игры. Кто не смог сделать ход – проиграл.</w:t>
      </w:r>
      <w:r>
        <w:rPr>
          <w:sz w:val="28"/>
        </w:rPr>
        <w:t xml:space="preserve"> </w:t>
      </w:r>
    </w:p>
    <w:p w14:paraId="2393B5C7" w14:textId="378D37BE" w:rsidR="00807365" w:rsidRDefault="00807365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0D1EB8F6" w14:textId="26BE7DB8" w:rsidR="004E75BF" w:rsidRPr="003C39BE" w:rsidRDefault="00FD2137" w:rsidP="00653878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r w:rsidRPr="00885B5B">
        <w:rPr>
          <w:sz w:val="28"/>
        </w:rPr>
        <w:lastRenderedPageBreak/>
        <w:t xml:space="preserve"> </w:t>
      </w:r>
      <w:bookmarkStart w:id="35" w:name="_Toc152667998"/>
      <w:r w:rsidRPr="00FD2137">
        <w:rPr>
          <w:b/>
          <w:sz w:val="28"/>
        </w:rPr>
        <w:t>Разработка</w:t>
      </w:r>
      <w:r w:rsidRPr="00DB73FE">
        <w:rPr>
          <w:b/>
          <w:sz w:val="28"/>
        </w:rPr>
        <w:t xml:space="preserve"> </w:t>
      </w:r>
      <w:r w:rsidRPr="00FD2137">
        <w:rPr>
          <w:b/>
          <w:sz w:val="28"/>
        </w:rPr>
        <w:t>ал</w:t>
      </w:r>
      <w:r>
        <w:rPr>
          <w:b/>
          <w:sz w:val="28"/>
        </w:rPr>
        <w:t>горитм</w:t>
      </w:r>
      <w:r w:rsidR="000023C4">
        <w:rPr>
          <w:b/>
          <w:sz w:val="28"/>
        </w:rPr>
        <w:t>ов</w:t>
      </w:r>
      <w:r w:rsidR="000023C4" w:rsidRPr="00DB73FE">
        <w:rPr>
          <w:b/>
          <w:sz w:val="28"/>
        </w:rPr>
        <w:t xml:space="preserve"> </w:t>
      </w:r>
      <w:r w:rsidR="000023C4">
        <w:rPr>
          <w:b/>
          <w:sz w:val="28"/>
        </w:rPr>
        <w:t>подсчё</w:t>
      </w:r>
      <w:r w:rsidR="001C49B7">
        <w:rPr>
          <w:b/>
          <w:sz w:val="28"/>
        </w:rPr>
        <w:t>та</w:t>
      </w:r>
      <w:r w:rsidR="001C49B7" w:rsidRPr="00DB73FE">
        <w:rPr>
          <w:b/>
          <w:sz w:val="28"/>
        </w:rPr>
        <w:t xml:space="preserve"> </w:t>
      </w:r>
      <w:r w:rsidR="001C49B7">
        <w:rPr>
          <w:b/>
          <w:sz w:val="28"/>
        </w:rPr>
        <w:t>оценки</w:t>
      </w:r>
      <w:bookmarkEnd w:id="35"/>
    </w:p>
    <w:p w14:paraId="3547B060" w14:textId="77777777" w:rsidR="00D64D3B" w:rsidRPr="003C39BE" w:rsidRDefault="00D64D3B" w:rsidP="00D64D3B">
      <w:pPr>
        <w:pStyle w:val="aa"/>
        <w:ind w:left="915"/>
        <w:outlineLvl w:val="1"/>
        <w:rPr>
          <w:b/>
          <w:sz w:val="28"/>
        </w:rPr>
      </w:pPr>
    </w:p>
    <w:p w14:paraId="7FDC02E7" w14:textId="7A9F3CB0" w:rsidR="00D64D3B" w:rsidRPr="003C39BE" w:rsidRDefault="001C49B7" w:rsidP="00D64D3B">
      <w:pPr>
        <w:pStyle w:val="aa"/>
        <w:numPr>
          <w:ilvl w:val="2"/>
          <w:numId w:val="23"/>
        </w:numPr>
        <w:outlineLvl w:val="2"/>
        <w:rPr>
          <w:b/>
          <w:sz w:val="28"/>
        </w:rPr>
      </w:pPr>
      <w:bookmarkStart w:id="36" w:name="_Toc152667999"/>
      <w:r>
        <w:rPr>
          <w:b/>
          <w:sz w:val="28"/>
        </w:rPr>
        <w:t>Подсчёт</w:t>
      </w:r>
      <w:r w:rsidRPr="003C39BE">
        <w:rPr>
          <w:b/>
          <w:sz w:val="28"/>
        </w:rPr>
        <w:t xml:space="preserve"> </w:t>
      </w:r>
      <w:r>
        <w:rPr>
          <w:b/>
          <w:sz w:val="28"/>
        </w:rPr>
        <w:t>оценки</w:t>
      </w:r>
      <w:r w:rsidRPr="003C39BE">
        <w:rPr>
          <w:b/>
          <w:sz w:val="28"/>
        </w:rPr>
        <w:t xml:space="preserve"> </w:t>
      </w:r>
      <w:r>
        <w:rPr>
          <w:b/>
          <w:sz w:val="28"/>
        </w:rPr>
        <w:t>для</w:t>
      </w:r>
      <w:r w:rsidRPr="003C39BE">
        <w:rPr>
          <w:b/>
          <w:sz w:val="28"/>
        </w:rPr>
        <w:t xml:space="preserve"> </w:t>
      </w:r>
      <w:r>
        <w:rPr>
          <w:b/>
          <w:sz w:val="28"/>
        </w:rPr>
        <w:t>обычных</w:t>
      </w:r>
      <w:r w:rsidRPr="003C39BE">
        <w:rPr>
          <w:b/>
          <w:sz w:val="28"/>
        </w:rPr>
        <w:t xml:space="preserve"> </w:t>
      </w:r>
      <w:r>
        <w:rPr>
          <w:b/>
          <w:sz w:val="28"/>
        </w:rPr>
        <w:t>шашек</w:t>
      </w:r>
      <w:bookmarkEnd w:id="36"/>
    </w:p>
    <w:p w14:paraId="49E813F0" w14:textId="77777777" w:rsidR="001C49B7" w:rsidRPr="003C39BE" w:rsidRDefault="001C49B7" w:rsidP="001C49B7">
      <w:pPr>
        <w:pStyle w:val="aa"/>
        <w:ind w:left="1800"/>
        <w:outlineLvl w:val="2"/>
        <w:rPr>
          <w:b/>
          <w:sz w:val="28"/>
        </w:rPr>
      </w:pPr>
    </w:p>
    <w:p w14:paraId="0A82B0B4" w14:textId="3450E2D1" w:rsidR="001C49B7" w:rsidRPr="00072CD6" w:rsidRDefault="001C49B7" w:rsidP="001C49B7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55680" behindDoc="0" locked="0" layoutInCell="1" allowOverlap="1" wp14:anchorId="56267753" wp14:editId="7E56D3FB">
            <wp:simplePos x="0" y="0"/>
            <wp:positionH relativeFrom="column">
              <wp:posOffset>1251943</wp:posOffset>
            </wp:positionH>
            <wp:positionV relativeFrom="paragraph">
              <wp:posOffset>905483</wp:posOffset>
            </wp:positionV>
            <wp:extent cx="2837815" cy="2837815"/>
            <wp:effectExtent l="0" t="0" r="0" b="0"/>
            <wp:wrapTopAndBottom/>
            <wp:docPr id="18" name="Рисунок 18" descr="C:\Users\User\AppData\Local\Microsoft\Windows\INetCache\Content.Word\Simpl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User\AppData\Local\Microsoft\Windows\INetCache\Content.Word\Simple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7815" cy="283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color w:val="000000" w:themeColor="text1"/>
          <w:sz w:val="28"/>
          <w:szCs w:val="28"/>
          <w:lang w:val="ru-RU"/>
        </w:rPr>
        <w:t>Позиция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на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оске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характеризуется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вумя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важными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составляющими</w:t>
      </w:r>
      <w:r w:rsidRPr="00072CD6">
        <w:rPr>
          <w:color w:val="000000" w:themeColor="text1"/>
          <w:sz w:val="28"/>
          <w:szCs w:val="28"/>
          <w:lang w:val="ru-RU"/>
        </w:rPr>
        <w:t xml:space="preserve">: </w:t>
      </w:r>
      <w:r>
        <w:rPr>
          <w:color w:val="000000" w:themeColor="text1"/>
          <w:sz w:val="28"/>
          <w:szCs w:val="28"/>
          <w:lang w:val="ru-RU"/>
        </w:rPr>
        <w:t>расположение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ек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их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количество</w:t>
      </w:r>
      <w:r w:rsidRPr="00072CD6">
        <w:rPr>
          <w:color w:val="000000" w:themeColor="text1"/>
          <w:sz w:val="28"/>
          <w:szCs w:val="28"/>
          <w:lang w:val="ru-RU"/>
        </w:rPr>
        <w:t xml:space="preserve">. </w:t>
      </w:r>
      <w:r>
        <w:rPr>
          <w:color w:val="000000" w:themeColor="text1"/>
          <w:sz w:val="28"/>
          <w:szCs w:val="28"/>
          <w:lang w:val="ru-RU"/>
        </w:rPr>
        <w:t>Иногд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бывает</w:t>
      </w:r>
      <w:r w:rsidRPr="00072CD6">
        <w:rPr>
          <w:color w:val="000000" w:themeColor="text1"/>
          <w:sz w:val="28"/>
          <w:szCs w:val="28"/>
          <w:lang w:val="ru-RU"/>
        </w:rPr>
        <w:t xml:space="preserve">, </w:t>
      </w:r>
      <w:r>
        <w:rPr>
          <w:color w:val="000000" w:themeColor="text1"/>
          <w:sz w:val="28"/>
          <w:szCs w:val="28"/>
          <w:lang w:val="ru-RU"/>
        </w:rPr>
        <w:t>что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тр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к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в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центре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могут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ержать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четыре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к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по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краям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оски</w:t>
      </w:r>
      <w:r w:rsidRPr="00072CD6">
        <w:rPr>
          <w:color w:val="000000" w:themeColor="text1"/>
          <w:sz w:val="28"/>
          <w:szCs w:val="28"/>
          <w:lang w:val="ru-RU"/>
        </w:rPr>
        <w:t xml:space="preserve">, </w:t>
      </w:r>
      <w:r>
        <w:rPr>
          <w:color w:val="000000" w:themeColor="text1"/>
          <w:sz w:val="28"/>
          <w:szCs w:val="28"/>
          <w:lang w:val="ru-RU"/>
        </w:rPr>
        <w:t>поэтому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пришлось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ввест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оску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ценк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позици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ля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каждой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ки</w:t>
      </w:r>
      <w:r w:rsidRPr="00072CD6">
        <w:rPr>
          <w:color w:val="000000" w:themeColor="text1"/>
          <w:sz w:val="28"/>
          <w:szCs w:val="28"/>
          <w:lang w:val="ru-RU"/>
        </w:rPr>
        <w:t>:</w:t>
      </w:r>
    </w:p>
    <w:p w14:paraId="0F6EE620" w14:textId="50F1587E" w:rsidR="001C49B7" w:rsidRPr="00072CD6" w:rsidRDefault="001C49B7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Рисунок</w:t>
      </w:r>
      <w:r w:rsidRPr="00072CD6">
        <w:rPr>
          <w:color w:val="000000" w:themeColor="text1"/>
          <w:sz w:val="28"/>
          <w:szCs w:val="28"/>
          <w:lang w:val="ru-RU"/>
        </w:rPr>
        <w:t xml:space="preserve"> 3.2.1 – </w:t>
      </w:r>
      <w:r>
        <w:rPr>
          <w:color w:val="000000" w:themeColor="text1"/>
          <w:sz w:val="28"/>
          <w:szCs w:val="28"/>
          <w:lang w:val="ru-RU"/>
        </w:rPr>
        <w:t>Оценк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позици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бычной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ки</w:t>
      </w:r>
    </w:p>
    <w:p w14:paraId="6D3457FB" w14:textId="1DDD521F" w:rsidR="008623F0" w:rsidRPr="00072CD6" w:rsidRDefault="008623F0" w:rsidP="001C49B7">
      <w:pPr>
        <w:outlineLvl w:val="2"/>
        <w:rPr>
          <w:b/>
          <w:sz w:val="28"/>
        </w:rPr>
      </w:pPr>
    </w:p>
    <w:p w14:paraId="5A23A4F0" w14:textId="4160A03D" w:rsidR="00D64D3B" w:rsidRPr="00885B5B" w:rsidRDefault="00D64D3B" w:rsidP="001C49B7">
      <w:pPr>
        <w:pStyle w:val="aa"/>
        <w:ind w:left="1080"/>
        <w:jc w:val="both"/>
        <w:rPr>
          <w:sz w:val="28"/>
          <w:lang w:val="en-US"/>
        </w:rPr>
      </w:pPr>
      <w:r w:rsidRPr="00072CD6">
        <w:rPr>
          <w:sz w:val="28"/>
        </w:rPr>
        <w:tab/>
      </w:r>
      <w:r w:rsidR="001C49B7">
        <w:rPr>
          <w:sz w:val="28"/>
        </w:rPr>
        <w:t>Исходя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из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рисунка</w:t>
      </w:r>
      <w:r w:rsidR="001C49B7" w:rsidRPr="00072CD6">
        <w:rPr>
          <w:sz w:val="28"/>
        </w:rPr>
        <w:t xml:space="preserve"> 3.2.1 </w:t>
      </w:r>
      <w:r w:rsidR="001C49B7">
        <w:rPr>
          <w:sz w:val="28"/>
        </w:rPr>
        <w:t>видно</w:t>
      </w:r>
      <w:r w:rsidR="001C49B7" w:rsidRPr="00072CD6">
        <w:rPr>
          <w:sz w:val="28"/>
        </w:rPr>
        <w:t xml:space="preserve">, </w:t>
      </w:r>
      <w:r w:rsidR="001C49B7">
        <w:rPr>
          <w:sz w:val="28"/>
        </w:rPr>
        <w:t>что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хорошо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оцениваются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шашки</w:t>
      </w:r>
      <w:r w:rsidR="001C49B7" w:rsidRPr="00072CD6">
        <w:rPr>
          <w:sz w:val="28"/>
        </w:rPr>
        <w:t xml:space="preserve">, </w:t>
      </w:r>
      <w:r w:rsidR="001C49B7">
        <w:rPr>
          <w:sz w:val="28"/>
        </w:rPr>
        <w:t>стоящие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ближе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к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центру</w:t>
      </w:r>
      <w:r w:rsidR="001C49B7" w:rsidRPr="00072CD6">
        <w:rPr>
          <w:sz w:val="28"/>
        </w:rPr>
        <w:t xml:space="preserve">. </w:t>
      </w:r>
      <w:r w:rsidR="001C49B7">
        <w:rPr>
          <w:sz w:val="28"/>
        </w:rPr>
        <w:t>По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словам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известного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шашиста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Остапчука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М</w:t>
      </w:r>
      <w:r w:rsidR="001C49B7" w:rsidRPr="00072CD6">
        <w:rPr>
          <w:sz w:val="28"/>
        </w:rPr>
        <w:t>.</w:t>
      </w:r>
      <w:r w:rsidR="001C49B7">
        <w:rPr>
          <w:sz w:val="28"/>
        </w:rPr>
        <w:t>Г</w:t>
      </w:r>
      <w:r w:rsidR="001C49B7" w:rsidRPr="00072CD6">
        <w:rPr>
          <w:sz w:val="28"/>
        </w:rPr>
        <w:t xml:space="preserve">., </w:t>
      </w:r>
      <w:r w:rsidR="001C49B7">
        <w:rPr>
          <w:sz w:val="28"/>
        </w:rPr>
        <w:t>важными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позициями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сделаны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клетки</w:t>
      </w:r>
      <w:r w:rsidR="001C49B7" w:rsidRPr="00072CD6">
        <w:rPr>
          <w:sz w:val="28"/>
        </w:rPr>
        <w:t xml:space="preserve"> </w:t>
      </w:r>
      <w:r w:rsidR="001C49B7">
        <w:rPr>
          <w:sz w:val="28"/>
          <w:lang w:val="en-US"/>
        </w:rPr>
        <w:t>e</w:t>
      </w:r>
      <w:r w:rsidR="001C49B7" w:rsidRPr="00072CD6">
        <w:rPr>
          <w:sz w:val="28"/>
        </w:rPr>
        <w:t xml:space="preserve">1 </w:t>
      </w:r>
      <w:r w:rsidR="001C49B7">
        <w:rPr>
          <w:sz w:val="28"/>
        </w:rPr>
        <w:t>и</w:t>
      </w:r>
      <w:r w:rsidR="001C49B7" w:rsidRPr="00072CD6">
        <w:rPr>
          <w:sz w:val="28"/>
        </w:rPr>
        <w:t xml:space="preserve"> </w:t>
      </w:r>
      <w:r w:rsidR="001C49B7">
        <w:rPr>
          <w:sz w:val="28"/>
          <w:lang w:val="en-US"/>
        </w:rPr>
        <w:t>g</w:t>
      </w:r>
      <w:r w:rsidR="001C49B7" w:rsidRPr="00072CD6">
        <w:rPr>
          <w:sz w:val="28"/>
        </w:rPr>
        <w:t xml:space="preserve">1, </w:t>
      </w:r>
      <w:r w:rsidR="001C49B7">
        <w:rPr>
          <w:sz w:val="28"/>
        </w:rPr>
        <w:t>а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также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симметричные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им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относительно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центра</w:t>
      </w:r>
      <w:r w:rsidR="001C49B7" w:rsidRPr="00072CD6">
        <w:rPr>
          <w:sz w:val="28"/>
        </w:rPr>
        <w:t xml:space="preserve"> </w:t>
      </w:r>
      <w:r w:rsidR="001C49B7">
        <w:rPr>
          <w:sz w:val="28"/>
          <w:lang w:val="en-US"/>
        </w:rPr>
        <w:t>b</w:t>
      </w:r>
      <w:r w:rsidR="001C49B7" w:rsidRPr="00072CD6">
        <w:rPr>
          <w:sz w:val="28"/>
        </w:rPr>
        <w:t xml:space="preserve">8 </w:t>
      </w:r>
      <w:r w:rsidR="001C49B7">
        <w:rPr>
          <w:sz w:val="28"/>
        </w:rPr>
        <w:t>и</w:t>
      </w:r>
      <w:r w:rsidR="001C49B7" w:rsidRPr="00072CD6">
        <w:rPr>
          <w:sz w:val="28"/>
        </w:rPr>
        <w:t xml:space="preserve"> </w:t>
      </w:r>
      <w:r w:rsidR="001C49B7">
        <w:rPr>
          <w:sz w:val="28"/>
          <w:lang w:val="en-US"/>
        </w:rPr>
        <w:t>d</w:t>
      </w:r>
      <w:r w:rsidR="001C49B7" w:rsidRPr="00072CD6">
        <w:rPr>
          <w:sz w:val="28"/>
        </w:rPr>
        <w:t xml:space="preserve">8. </w:t>
      </w:r>
      <w:r w:rsidR="001C49B7">
        <w:rPr>
          <w:sz w:val="28"/>
        </w:rPr>
        <w:t>Эти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позиции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являются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ключевыми</w:t>
      </w:r>
      <w:r w:rsidR="000023C4" w:rsidRPr="00072CD6">
        <w:rPr>
          <w:sz w:val="28"/>
        </w:rPr>
        <w:t>,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открывать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их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стоит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только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в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крайних</w:t>
      </w:r>
      <w:r w:rsidR="001C49B7" w:rsidRPr="00072CD6">
        <w:rPr>
          <w:sz w:val="28"/>
        </w:rPr>
        <w:t xml:space="preserve"> </w:t>
      </w:r>
      <w:r w:rsidR="001C49B7">
        <w:rPr>
          <w:sz w:val="28"/>
        </w:rPr>
        <w:t>ситуациях</w:t>
      </w:r>
      <w:r w:rsidR="0063271E" w:rsidRPr="00072CD6">
        <w:rPr>
          <w:sz w:val="28"/>
        </w:rPr>
        <w:t xml:space="preserve">. </w:t>
      </w:r>
      <w:r w:rsidR="0063271E">
        <w:rPr>
          <w:sz w:val="28"/>
        </w:rPr>
        <w:t>Позиции</w:t>
      </w:r>
      <w:r w:rsidR="0063271E" w:rsidRPr="00072CD6">
        <w:rPr>
          <w:sz w:val="28"/>
        </w:rPr>
        <w:t xml:space="preserve"> </w:t>
      </w:r>
      <w:r w:rsidR="0063271E">
        <w:rPr>
          <w:sz w:val="28"/>
        </w:rPr>
        <w:t>недалеко</w:t>
      </w:r>
      <w:r w:rsidR="0063271E" w:rsidRPr="00072CD6">
        <w:rPr>
          <w:sz w:val="28"/>
        </w:rPr>
        <w:t xml:space="preserve"> </w:t>
      </w:r>
      <w:r w:rsidR="0063271E">
        <w:rPr>
          <w:sz w:val="28"/>
        </w:rPr>
        <w:t>от</w:t>
      </w:r>
      <w:r w:rsidR="0063271E" w:rsidRPr="00072CD6">
        <w:rPr>
          <w:sz w:val="28"/>
        </w:rPr>
        <w:t xml:space="preserve"> </w:t>
      </w:r>
      <w:r w:rsidR="0063271E">
        <w:rPr>
          <w:sz w:val="28"/>
        </w:rPr>
        <w:t>центра</w:t>
      </w:r>
      <w:r w:rsidR="0063271E" w:rsidRPr="00072CD6">
        <w:rPr>
          <w:sz w:val="28"/>
        </w:rPr>
        <w:t xml:space="preserve">, </w:t>
      </w:r>
      <w:r w:rsidR="0063271E">
        <w:rPr>
          <w:sz w:val="28"/>
        </w:rPr>
        <w:t>но</w:t>
      </w:r>
      <w:r w:rsidR="0063271E" w:rsidRPr="00072CD6">
        <w:rPr>
          <w:sz w:val="28"/>
        </w:rPr>
        <w:t xml:space="preserve"> </w:t>
      </w:r>
      <w:r w:rsidR="0063271E">
        <w:rPr>
          <w:sz w:val="28"/>
        </w:rPr>
        <w:t>не</w:t>
      </w:r>
      <w:r w:rsidR="0063271E" w:rsidRPr="00072CD6">
        <w:rPr>
          <w:sz w:val="28"/>
        </w:rPr>
        <w:t xml:space="preserve"> </w:t>
      </w:r>
      <w:r w:rsidR="0063271E">
        <w:rPr>
          <w:sz w:val="28"/>
        </w:rPr>
        <w:t>на</w:t>
      </w:r>
      <w:r w:rsidR="0063271E" w:rsidRPr="00072CD6">
        <w:rPr>
          <w:sz w:val="28"/>
        </w:rPr>
        <w:t xml:space="preserve"> </w:t>
      </w:r>
      <w:r w:rsidR="0063271E">
        <w:rPr>
          <w:sz w:val="28"/>
        </w:rPr>
        <w:t>краях</w:t>
      </w:r>
      <w:r w:rsidR="0063271E" w:rsidRPr="00072CD6">
        <w:rPr>
          <w:sz w:val="28"/>
        </w:rPr>
        <w:t xml:space="preserve"> </w:t>
      </w:r>
      <w:r w:rsidR="0063271E">
        <w:rPr>
          <w:sz w:val="28"/>
        </w:rPr>
        <w:t>доски</w:t>
      </w:r>
      <w:r w:rsidR="0063271E" w:rsidRPr="00072CD6">
        <w:rPr>
          <w:sz w:val="28"/>
        </w:rPr>
        <w:t xml:space="preserve"> </w:t>
      </w:r>
      <w:r w:rsidR="0063271E">
        <w:rPr>
          <w:sz w:val="28"/>
        </w:rPr>
        <w:t>считаются</w:t>
      </w:r>
      <w:r w:rsidR="0063271E" w:rsidRPr="00072CD6">
        <w:rPr>
          <w:sz w:val="28"/>
        </w:rPr>
        <w:t xml:space="preserve"> </w:t>
      </w:r>
      <w:r w:rsidR="0063271E">
        <w:rPr>
          <w:sz w:val="28"/>
        </w:rPr>
        <w:t>плохими</w:t>
      </w:r>
      <w:r w:rsidR="0063271E" w:rsidRPr="00072CD6">
        <w:rPr>
          <w:sz w:val="28"/>
        </w:rPr>
        <w:t xml:space="preserve"> </w:t>
      </w:r>
      <w:r w:rsidR="0063271E">
        <w:rPr>
          <w:sz w:val="28"/>
        </w:rPr>
        <w:t>из</w:t>
      </w:r>
      <w:r w:rsidR="0063271E" w:rsidRPr="00072CD6">
        <w:rPr>
          <w:sz w:val="28"/>
        </w:rPr>
        <w:t>-</w:t>
      </w:r>
      <w:r w:rsidR="0063271E">
        <w:rPr>
          <w:sz w:val="28"/>
        </w:rPr>
        <w:t>за</w:t>
      </w:r>
      <w:r w:rsidR="0063271E" w:rsidRPr="00072CD6">
        <w:rPr>
          <w:sz w:val="28"/>
        </w:rPr>
        <w:t xml:space="preserve"> </w:t>
      </w:r>
      <w:r w:rsidR="0063271E">
        <w:rPr>
          <w:sz w:val="28"/>
        </w:rPr>
        <w:t>сложности</w:t>
      </w:r>
      <w:r w:rsidR="0063271E" w:rsidRPr="00072CD6">
        <w:rPr>
          <w:sz w:val="28"/>
        </w:rPr>
        <w:t xml:space="preserve"> </w:t>
      </w:r>
      <w:r w:rsidR="0063271E">
        <w:rPr>
          <w:sz w:val="28"/>
        </w:rPr>
        <w:t>сделать</w:t>
      </w:r>
      <w:r w:rsidR="0063271E" w:rsidRPr="00072CD6">
        <w:rPr>
          <w:sz w:val="28"/>
        </w:rPr>
        <w:t xml:space="preserve"> «</w:t>
      </w:r>
      <w:r w:rsidR="0063271E">
        <w:rPr>
          <w:sz w:val="28"/>
        </w:rPr>
        <w:t>петлю</w:t>
      </w:r>
      <w:r w:rsidR="0063271E" w:rsidRPr="00072CD6">
        <w:rPr>
          <w:sz w:val="28"/>
        </w:rPr>
        <w:t xml:space="preserve">». </w:t>
      </w:r>
      <w:r w:rsidR="0063271E">
        <w:rPr>
          <w:sz w:val="28"/>
        </w:rPr>
        <w:t>Вместо</w:t>
      </w:r>
      <w:r w:rsidR="0063271E" w:rsidRPr="00885B5B">
        <w:rPr>
          <w:sz w:val="28"/>
          <w:lang w:val="en-US"/>
        </w:rPr>
        <w:t xml:space="preserve"> </w:t>
      </w:r>
      <w:r w:rsidR="0063271E">
        <w:rPr>
          <w:sz w:val="28"/>
        </w:rPr>
        <w:t>двух</w:t>
      </w:r>
      <w:r w:rsidR="0063271E" w:rsidRPr="00885B5B">
        <w:rPr>
          <w:sz w:val="28"/>
          <w:lang w:val="en-US"/>
        </w:rPr>
        <w:t xml:space="preserve"> </w:t>
      </w:r>
      <w:r w:rsidR="0063271E">
        <w:rPr>
          <w:sz w:val="28"/>
        </w:rPr>
        <w:t>шашек</w:t>
      </w:r>
      <w:r w:rsidR="0063271E" w:rsidRPr="00885B5B">
        <w:rPr>
          <w:sz w:val="28"/>
          <w:lang w:val="en-US"/>
        </w:rPr>
        <w:t xml:space="preserve"> </w:t>
      </w:r>
      <w:r w:rsidR="0063271E">
        <w:rPr>
          <w:sz w:val="28"/>
        </w:rPr>
        <w:t>понадобятся</w:t>
      </w:r>
      <w:r w:rsidR="0063271E" w:rsidRPr="00885B5B">
        <w:rPr>
          <w:sz w:val="28"/>
          <w:lang w:val="en-US"/>
        </w:rPr>
        <w:t xml:space="preserve"> </w:t>
      </w:r>
      <w:r w:rsidR="0063271E">
        <w:rPr>
          <w:sz w:val="28"/>
        </w:rPr>
        <w:t>три</w:t>
      </w:r>
      <w:r w:rsidR="0063271E" w:rsidRPr="00885B5B">
        <w:rPr>
          <w:sz w:val="28"/>
          <w:lang w:val="en-US"/>
        </w:rPr>
        <w:t>.</w:t>
      </w:r>
    </w:p>
    <w:p w14:paraId="247B786F" w14:textId="5F36884E" w:rsidR="00D64D3B" w:rsidRPr="00885B5B" w:rsidRDefault="00D64D3B" w:rsidP="00D64D3B">
      <w:pPr>
        <w:jc w:val="both"/>
        <w:rPr>
          <w:b/>
          <w:sz w:val="28"/>
          <w:lang w:val="en-US"/>
        </w:rPr>
      </w:pPr>
    </w:p>
    <w:p w14:paraId="4A180FB2" w14:textId="5B0E821A" w:rsidR="000023C4" w:rsidRPr="00885B5B" w:rsidRDefault="000023C4" w:rsidP="00D64D3B">
      <w:pPr>
        <w:jc w:val="both"/>
        <w:rPr>
          <w:b/>
          <w:sz w:val="28"/>
          <w:lang w:val="en-US"/>
        </w:rPr>
      </w:pPr>
    </w:p>
    <w:p w14:paraId="56A215C2" w14:textId="77777777" w:rsidR="000023C4" w:rsidRPr="00885B5B" w:rsidRDefault="000023C4" w:rsidP="00D64D3B">
      <w:pPr>
        <w:jc w:val="both"/>
        <w:rPr>
          <w:b/>
          <w:sz w:val="28"/>
          <w:lang w:val="en-US"/>
        </w:rPr>
      </w:pPr>
    </w:p>
    <w:p w14:paraId="13115CAD" w14:textId="29FDAF78" w:rsidR="0063271E" w:rsidRPr="00885B5B" w:rsidRDefault="000023C4" w:rsidP="000023C4">
      <w:pPr>
        <w:pStyle w:val="aa"/>
        <w:numPr>
          <w:ilvl w:val="2"/>
          <w:numId w:val="23"/>
        </w:numPr>
        <w:jc w:val="both"/>
        <w:outlineLvl w:val="2"/>
        <w:rPr>
          <w:b/>
          <w:sz w:val="28"/>
          <w:lang w:val="en-US"/>
        </w:rPr>
      </w:pPr>
      <w:bookmarkStart w:id="37" w:name="_Toc152668000"/>
      <w:r>
        <w:rPr>
          <w:noProof/>
        </w:rPr>
        <w:lastRenderedPageBreak/>
        <w:drawing>
          <wp:anchor distT="0" distB="0" distL="114300" distR="114300" simplePos="0" relativeHeight="251656704" behindDoc="0" locked="0" layoutInCell="1" allowOverlap="1" wp14:anchorId="2A1F6FD1" wp14:editId="640F4595">
            <wp:simplePos x="0" y="0"/>
            <wp:positionH relativeFrom="column">
              <wp:posOffset>1192226</wp:posOffset>
            </wp:positionH>
            <wp:positionV relativeFrom="paragraph">
              <wp:posOffset>365622</wp:posOffset>
            </wp:positionV>
            <wp:extent cx="2814320" cy="2814320"/>
            <wp:effectExtent l="0" t="0" r="0" b="0"/>
            <wp:wrapTopAndBottom/>
            <wp:docPr id="19" name="Рисунок 19" descr="C:\Users\User\AppData\Local\Microsoft\Windows\INetCache\Content.Word\damk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User\AppData\Local\Microsoft\Windows\INetCache\Content.Word\damka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4320" cy="281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C49B7">
        <w:rPr>
          <w:b/>
          <w:sz w:val="28"/>
        </w:rPr>
        <w:t>Подсчёт</w:t>
      </w:r>
      <w:r w:rsidR="001C49B7" w:rsidRPr="00885B5B">
        <w:rPr>
          <w:b/>
          <w:sz w:val="28"/>
          <w:lang w:val="en-US"/>
        </w:rPr>
        <w:t xml:space="preserve"> </w:t>
      </w:r>
      <w:r w:rsidR="001C49B7">
        <w:rPr>
          <w:b/>
          <w:sz w:val="28"/>
        </w:rPr>
        <w:t>оценки</w:t>
      </w:r>
      <w:r w:rsidR="001C49B7" w:rsidRPr="00885B5B">
        <w:rPr>
          <w:b/>
          <w:sz w:val="28"/>
          <w:lang w:val="en-US"/>
        </w:rPr>
        <w:t xml:space="preserve"> </w:t>
      </w:r>
      <w:r w:rsidR="001C49B7">
        <w:rPr>
          <w:b/>
          <w:sz w:val="28"/>
        </w:rPr>
        <w:t>для</w:t>
      </w:r>
      <w:r w:rsidR="001C49B7" w:rsidRPr="00885B5B">
        <w:rPr>
          <w:b/>
          <w:sz w:val="28"/>
          <w:lang w:val="en-US"/>
        </w:rPr>
        <w:t xml:space="preserve"> </w:t>
      </w:r>
      <w:r w:rsidR="001C49B7">
        <w:rPr>
          <w:b/>
          <w:sz w:val="28"/>
        </w:rPr>
        <w:t>дамок</w:t>
      </w:r>
      <w:bookmarkEnd w:id="37"/>
    </w:p>
    <w:p w14:paraId="1C1D11B9" w14:textId="3ABCA54D" w:rsidR="0063271E" w:rsidRPr="00885B5B" w:rsidRDefault="0063271E" w:rsidP="0063271E">
      <w:pPr>
        <w:pStyle w:val="ad"/>
        <w:shd w:val="clear" w:color="auto" w:fill="FFFFFF"/>
        <w:spacing w:before="0" w:beforeAutospacing="0" w:after="0" w:afterAutospacing="0"/>
        <w:jc w:val="both"/>
        <w:rPr>
          <w:color w:val="000000" w:themeColor="text1"/>
          <w:sz w:val="28"/>
          <w:szCs w:val="28"/>
        </w:rPr>
      </w:pPr>
      <w:r w:rsidRPr="00885B5B">
        <w:rPr>
          <w:color w:val="000000" w:themeColor="text1"/>
          <w:sz w:val="28"/>
          <w:szCs w:val="28"/>
        </w:rPr>
        <w:tab/>
        <w:t xml:space="preserve">     </w:t>
      </w:r>
      <w:r w:rsidR="000023C4" w:rsidRPr="00885B5B">
        <w:rPr>
          <w:color w:val="000000" w:themeColor="text1"/>
          <w:sz w:val="28"/>
          <w:szCs w:val="28"/>
        </w:rPr>
        <w:tab/>
      </w:r>
      <w:r>
        <w:rPr>
          <w:color w:val="000000" w:themeColor="text1"/>
          <w:sz w:val="28"/>
          <w:szCs w:val="28"/>
          <w:lang w:val="ru-RU"/>
        </w:rPr>
        <w:t>Рисунок</w:t>
      </w:r>
      <w:r w:rsidRPr="00885B5B">
        <w:rPr>
          <w:color w:val="000000" w:themeColor="text1"/>
          <w:sz w:val="28"/>
          <w:szCs w:val="28"/>
        </w:rPr>
        <w:t xml:space="preserve"> 3.2.2 – </w:t>
      </w:r>
      <w:r>
        <w:rPr>
          <w:color w:val="000000" w:themeColor="text1"/>
          <w:sz w:val="28"/>
          <w:szCs w:val="28"/>
          <w:lang w:val="ru-RU"/>
        </w:rPr>
        <w:t>Оценка</w:t>
      </w:r>
      <w:r w:rsidRPr="00885B5B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позиции</w:t>
      </w:r>
      <w:r w:rsidRPr="00885B5B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ля</w:t>
      </w:r>
      <w:r w:rsidRPr="00885B5B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амки</w:t>
      </w:r>
    </w:p>
    <w:p w14:paraId="1FE9137D" w14:textId="5A4DA81A" w:rsidR="0063271E" w:rsidRPr="00885B5B" w:rsidRDefault="0063271E" w:rsidP="0063271E">
      <w:pPr>
        <w:pStyle w:val="ad"/>
        <w:shd w:val="clear" w:color="auto" w:fill="FFFFFF"/>
        <w:spacing w:before="0" w:beforeAutospacing="0" w:after="0" w:afterAutospacing="0"/>
        <w:jc w:val="both"/>
        <w:rPr>
          <w:color w:val="000000" w:themeColor="text1"/>
          <w:sz w:val="28"/>
          <w:szCs w:val="28"/>
        </w:rPr>
      </w:pPr>
      <w:r w:rsidRPr="00885B5B">
        <w:rPr>
          <w:color w:val="000000" w:themeColor="text1"/>
          <w:sz w:val="28"/>
          <w:szCs w:val="28"/>
        </w:rPr>
        <w:tab/>
        <w:t xml:space="preserve">     </w:t>
      </w:r>
    </w:p>
    <w:p w14:paraId="0FD17EFC" w14:textId="58820F99" w:rsidR="00D64D3B" w:rsidRPr="00885B5B" w:rsidRDefault="0063271E" w:rsidP="000023C4">
      <w:pPr>
        <w:pStyle w:val="ad"/>
        <w:shd w:val="clear" w:color="auto" w:fill="FFFFFF"/>
        <w:spacing w:before="0" w:beforeAutospacing="0" w:after="0" w:afterAutospacing="0"/>
        <w:ind w:left="1080" w:firstLine="360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  <w:lang w:val="ru-RU"/>
        </w:rPr>
        <w:t>Хорошей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позици</w:t>
      </w:r>
      <w:r w:rsidR="000023C4">
        <w:rPr>
          <w:color w:val="000000" w:themeColor="text1"/>
          <w:sz w:val="28"/>
          <w:szCs w:val="28"/>
          <w:lang w:val="ru-RU"/>
        </w:rPr>
        <w:t>ей</w:t>
      </w:r>
      <w:r w:rsidR="000023C4" w:rsidRPr="00072CD6">
        <w:rPr>
          <w:color w:val="000000" w:themeColor="text1"/>
          <w:sz w:val="28"/>
          <w:szCs w:val="28"/>
          <w:lang w:val="ru-RU"/>
        </w:rPr>
        <w:t xml:space="preserve"> </w:t>
      </w:r>
      <w:r w:rsidR="000023C4">
        <w:rPr>
          <w:color w:val="000000" w:themeColor="text1"/>
          <w:sz w:val="28"/>
          <w:szCs w:val="28"/>
          <w:lang w:val="ru-RU"/>
        </w:rPr>
        <w:t>считается</w:t>
      </w:r>
      <w:r w:rsidR="000023C4" w:rsidRPr="00072CD6">
        <w:rPr>
          <w:color w:val="000000" w:themeColor="text1"/>
          <w:sz w:val="28"/>
          <w:szCs w:val="28"/>
          <w:lang w:val="ru-RU"/>
        </w:rPr>
        <w:t xml:space="preserve"> </w:t>
      </w:r>
      <w:r w:rsidR="000023C4">
        <w:rPr>
          <w:color w:val="000000" w:themeColor="text1"/>
          <w:sz w:val="28"/>
          <w:szCs w:val="28"/>
          <w:lang w:val="ru-RU"/>
        </w:rPr>
        <w:t>край</w:t>
      </w:r>
      <w:r w:rsidR="000023C4" w:rsidRPr="00072CD6">
        <w:rPr>
          <w:color w:val="000000" w:themeColor="text1"/>
          <w:sz w:val="28"/>
          <w:szCs w:val="28"/>
          <w:lang w:val="ru-RU"/>
        </w:rPr>
        <w:t xml:space="preserve"> </w:t>
      </w:r>
      <w:r w:rsidR="000023C4">
        <w:rPr>
          <w:color w:val="000000" w:themeColor="text1"/>
          <w:sz w:val="28"/>
          <w:szCs w:val="28"/>
          <w:lang w:val="ru-RU"/>
        </w:rPr>
        <w:t>доски</w:t>
      </w:r>
      <w:r w:rsidR="000023C4" w:rsidRPr="00072CD6">
        <w:rPr>
          <w:color w:val="000000" w:themeColor="text1"/>
          <w:sz w:val="28"/>
          <w:szCs w:val="28"/>
          <w:lang w:val="ru-RU"/>
        </w:rPr>
        <w:t xml:space="preserve"> </w:t>
      </w:r>
      <w:r w:rsidR="000023C4">
        <w:rPr>
          <w:color w:val="000000" w:themeColor="text1"/>
          <w:sz w:val="28"/>
          <w:szCs w:val="28"/>
          <w:lang w:val="ru-RU"/>
        </w:rPr>
        <w:t>и</w:t>
      </w:r>
      <w:r w:rsidR="000023C4" w:rsidRPr="00072CD6">
        <w:rPr>
          <w:color w:val="000000" w:themeColor="text1"/>
          <w:sz w:val="28"/>
          <w:szCs w:val="28"/>
          <w:lang w:val="ru-RU"/>
        </w:rPr>
        <w:t xml:space="preserve"> </w:t>
      </w:r>
      <w:r w:rsidR="000023C4">
        <w:rPr>
          <w:color w:val="000000" w:themeColor="text1"/>
          <w:sz w:val="28"/>
          <w:szCs w:val="28"/>
          <w:lang w:val="ru-RU"/>
        </w:rPr>
        <w:t>центральная</w:t>
      </w:r>
      <w:r w:rsidR="000023C4" w:rsidRPr="00072CD6">
        <w:rPr>
          <w:color w:val="000000" w:themeColor="text1"/>
          <w:sz w:val="28"/>
          <w:szCs w:val="28"/>
          <w:lang w:val="ru-RU"/>
        </w:rPr>
        <w:t xml:space="preserve"> </w:t>
      </w:r>
      <w:r w:rsidR="000023C4">
        <w:rPr>
          <w:color w:val="000000" w:themeColor="text1"/>
          <w:sz w:val="28"/>
          <w:szCs w:val="28"/>
          <w:lang w:val="ru-RU"/>
        </w:rPr>
        <w:t>диагональ</w:t>
      </w:r>
      <w:r w:rsidR="000023C4" w:rsidRPr="00072CD6">
        <w:rPr>
          <w:color w:val="000000" w:themeColor="text1"/>
          <w:sz w:val="28"/>
          <w:szCs w:val="28"/>
          <w:lang w:val="ru-RU"/>
        </w:rPr>
        <w:t xml:space="preserve">, </w:t>
      </w:r>
      <w:r w:rsidR="000023C4">
        <w:rPr>
          <w:color w:val="000000" w:themeColor="text1"/>
          <w:sz w:val="28"/>
          <w:szCs w:val="28"/>
          <w:lang w:val="ru-RU"/>
        </w:rPr>
        <w:t>поскольку</w:t>
      </w:r>
      <w:r w:rsidR="000023C4" w:rsidRPr="00072CD6">
        <w:rPr>
          <w:color w:val="000000" w:themeColor="text1"/>
          <w:sz w:val="28"/>
          <w:szCs w:val="28"/>
          <w:lang w:val="ru-RU"/>
        </w:rPr>
        <w:t xml:space="preserve"> </w:t>
      </w:r>
      <w:r w:rsidR="000023C4">
        <w:rPr>
          <w:color w:val="000000" w:themeColor="text1"/>
          <w:sz w:val="28"/>
          <w:szCs w:val="28"/>
          <w:lang w:val="ru-RU"/>
        </w:rPr>
        <w:t>при</w:t>
      </w:r>
      <w:r w:rsidR="000023C4" w:rsidRPr="00072CD6">
        <w:rPr>
          <w:color w:val="000000" w:themeColor="text1"/>
          <w:sz w:val="28"/>
          <w:szCs w:val="28"/>
          <w:lang w:val="ru-RU"/>
        </w:rPr>
        <w:t xml:space="preserve"> </w:t>
      </w:r>
      <w:r w:rsidR="000023C4">
        <w:rPr>
          <w:color w:val="000000" w:themeColor="text1"/>
          <w:sz w:val="28"/>
          <w:szCs w:val="28"/>
          <w:lang w:val="ru-RU"/>
        </w:rPr>
        <w:t>такой</w:t>
      </w:r>
      <w:r w:rsidR="000023C4" w:rsidRPr="00072CD6">
        <w:rPr>
          <w:color w:val="000000" w:themeColor="text1"/>
          <w:sz w:val="28"/>
          <w:szCs w:val="28"/>
          <w:lang w:val="ru-RU"/>
        </w:rPr>
        <w:t xml:space="preserve"> </w:t>
      </w:r>
      <w:r w:rsidR="000023C4">
        <w:rPr>
          <w:color w:val="000000" w:themeColor="text1"/>
          <w:sz w:val="28"/>
          <w:szCs w:val="28"/>
          <w:lang w:val="ru-RU"/>
        </w:rPr>
        <w:t>позиции</w:t>
      </w:r>
      <w:r w:rsidR="000023C4" w:rsidRPr="00072CD6">
        <w:rPr>
          <w:color w:val="000000" w:themeColor="text1"/>
          <w:sz w:val="28"/>
          <w:szCs w:val="28"/>
          <w:lang w:val="ru-RU"/>
        </w:rPr>
        <w:t xml:space="preserve"> </w:t>
      </w:r>
      <w:r w:rsidR="000023C4">
        <w:rPr>
          <w:color w:val="000000" w:themeColor="text1"/>
          <w:sz w:val="28"/>
          <w:szCs w:val="28"/>
          <w:lang w:val="ru-RU"/>
        </w:rPr>
        <w:t>дамку</w:t>
      </w:r>
      <w:r w:rsidR="000023C4" w:rsidRPr="00072CD6">
        <w:rPr>
          <w:color w:val="000000" w:themeColor="text1"/>
          <w:sz w:val="28"/>
          <w:szCs w:val="28"/>
          <w:lang w:val="ru-RU"/>
        </w:rPr>
        <w:t xml:space="preserve"> </w:t>
      </w:r>
      <w:r w:rsidR="000023C4">
        <w:rPr>
          <w:color w:val="000000" w:themeColor="text1"/>
          <w:sz w:val="28"/>
          <w:szCs w:val="28"/>
          <w:lang w:val="ru-RU"/>
        </w:rPr>
        <w:t>поймать</w:t>
      </w:r>
      <w:r w:rsidR="000023C4" w:rsidRPr="00072CD6">
        <w:rPr>
          <w:color w:val="000000" w:themeColor="text1"/>
          <w:sz w:val="28"/>
          <w:szCs w:val="28"/>
          <w:lang w:val="ru-RU"/>
        </w:rPr>
        <w:t xml:space="preserve"> </w:t>
      </w:r>
      <w:r w:rsidR="000023C4">
        <w:rPr>
          <w:color w:val="000000" w:themeColor="text1"/>
          <w:sz w:val="28"/>
          <w:szCs w:val="28"/>
          <w:lang w:val="ru-RU"/>
        </w:rPr>
        <w:t>сложно</w:t>
      </w:r>
      <w:r w:rsidR="000023C4" w:rsidRPr="00072CD6">
        <w:rPr>
          <w:color w:val="000000" w:themeColor="text1"/>
          <w:sz w:val="28"/>
          <w:szCs w:val="28"/>
          <w:lang w:val="ru-RU"/>
        </w:rPr>
        <w:t xml:space="preserve"> </w:t>
      </w:r>
      <w:r w:rsidR="000023C4">
        <w:rPr>
          <w:color w:val="000000" w:themeColor="text1"/>
          <w:sz w:val="28"/>
          <w:szCs w:val="28"/>
          <w:lang w:val="ru-RU"/>
        </w:rPr>
        <w:t>или</w:t>
      </w:r>
      <w:r w:rsidR="000023C4" w:rsidRPr="00072CD6">
        <w:rPr>
          <w:color w:val="000000" w:themeColor="text1"/>
          <w:sz w:val="28"/>
          <w:szCs w:val="28"/>
          <w:lang w:val="ru-RU"/>
        </w:rPr>
        <w:t xml:space="preserve"> </w:t>
      </w:r>
      <w:r w:rsidR="000023C4">
        <w:rPr>
          <w:color w:val="000000" w:themeColor="text1"/>
          <w:sz w:val="28"/>
          <w:szCs w:val="28"/>
          <w:lang w:val="ru-RU"/>
        </w:rPr>
        <w:t>невозможно</w:t>
      </w:r>
      <w:r w:rsidR="000023C4" w:rsidRPr="00072CD6">
        <w:rPr>
          <w:color w:val="000000" w:themeColor="text1"/>
          <w:sz w:val="28"/>
          <w:szCs w:val="28"/>
          <w:lang w:val="ru-RU"/>
        </w:rPr>
        <w:t xml:space="preserve">. </w:t>
      </w:r>
      <w:r w:rsidR="000023C4">
        <w:rPr>
          <w:color w:val="000000" w:themeColor="text1"/>
          <w:sz w:val="28"/>
          <w:szCs w:val="28"/>
          <w:lang w:val="ru-RU"/>
        </w:rPr>
        <w:t>Плохой</w:t>
      </w:r>
      <w:r w:rsidR="000023C4" w:rsidRPr="00885B5B">
        <w:rPr>
          <w:color w:val="000000" w:themeColor="text1"/>
          <w:sz w:val="28"/>
          <w:szCs w:val="28"/>
        </w:rPr>
        <w:t xml:space="preserve"> </w:t>
      </w:r>
      <w:r w:rsidR="000023C4">
        <w:rPr>
          <w:color w:val="000000" w:themeColor="text1"/>
          <w:sz w:val="28"/>
          <w:szCs w:val="28"/>
          <w:lang w:val="ru-RU"/>
        </w:rPr>
        <w:t>позицией</w:t>
      </w:r>
      <w:r w:rsidR="000023C4" w:rsidRPr="00885B5B">
        <w:rPr>
          <w:color w:val="000000" w:themeColor="text1"/>
          <w:sz w:val="28"/>
          <w:szCs w:val="28"/>
        </w:rPr>
        <w:t xml:space="preserve"> – </w:t>
      </w:r>
      <w:r w:rsidR="000023C4">
        <w:rPr>
          <w:color w:val="000000" w:themeColor="text1"/>
          <w:sz w:val="28"/>
          <w:szCs w:val="28"/>
          <w:lang w:val="ru-RU"/>
        </w:rPr>
        <w:t>все</w:t>
      </w:r>
      <w:r w:rsidR="000023C4" w:rsidRPr="00885B5B">
        <w:rPr>
          <w:color w:val="000000" w:themeColor="text1"/>
          <w:sz w:val="28"/>
          <w:szCs w:val="28"/>
        </w:rPr>
        <w:t xml:space="preserve"> </w:t>
      </w:r>
      <w:r w:rsidR="000023C4">
        <w:rPr>
          <w:color w:val="000000" w:themeColor="text1"/>
          <w:sz w:val="28"/>
          <w:szCs w:val="28"/>
          <w:lang w:val="ru-RU"/>
        </w:rPr>
        <w:t>остальные</w:t>
      </w:r>
      <w:r w:rsidR="000023C4" w:rsidRPr="00885B5B">
        <w:rPr>
          <w:color w:val="000000" w:themeColor="text1"/>
          <w:sz w:val="28"/>
          <w:szCs w:val="28"/>
        </w:rPr>
        <w:t xml:space="preserve">. </w:t>
      </w:r>
    </w:p>
    <w:p w14:paraId="73015140" w14:textId="77777777" w:rsidR="00D64D3B" w:rsidRPr="00885B5B" w:rsidRDefault="00D64D3B" w:rsidP="00D64D3B">
      <w:pPr>
        <w:rPr>
          <w:lang w:val="en-US"/>
        </w:rPr>
      </w:pPr>
    </w:p>
    <w:p w14:paraId="4305F920" w14:textId="7BCEBABD" w:rsidR="00D64D3B" w:rsidRPr="00885B5B" w:rsidRDefault="001C49B7" w:rsidP="00D64D3B">
      <w:pPr>
        <w:pStyle w:val="aa"/>
        <w:numPr>
          <w:ilvl w:val="2"/>
          <w:numId w:val="23"/>
        </w:numPr>
        <w:outlineLvl w:val="2"/>
        <w:rPr>
          <w:b/>
          <w:sz w:val="28"/>
          <w:lang w:val="en-US"/>
        </w:rPr>
      </w:pPr>
      <w:bookmarkStart w:id="38" w:name="_Toc152668001"/>
      <w:r>
        <w:rPr>
          <w:b/>
          <w:sz w:val="28"/>
        </w:rPr>
        <w:t>Подсчёт</w:t>
      </w:r>
      <w:r w:rsidRPr="00885B5B">
        <w:rPr>
          <w:b/>
          <w:sz w:val="28"/>
          <w:lang w:val="en-US"/>
        </w:rPr>
        <w:t xml:space="preserve"> </w:t>
      </w:r>
      <w:r>
        <w:rPr>
          <w:b/>
          <w:sz w:val="28"/>
        </w:rPr>
        <w:t>итоговой</w:t>
      </w:r>
      <w:r w:rsidRPr="00885B5B">
        <w:rPr>
          <w:b/>
          <w:sz w:val="28"/>
          <w:lang w:val="en-US"/>
        </w:rPr>
        <w:t xml:space="preserve"> </w:t>
      </w:r>
      <w:r>
        <w:rPr>
          <w:b/>
          <w:sz w:val="28"/>
        </w:rPr>
        <w:t>оценки</w:t>
      </w:r>
      <w:r w:rsidRPr="00885B5B">
        <w:rPr>
          <w:b/>
          <w:sz w:val="28"/>
          <w:lang w:val="en-US"/>
        </w:rPr>
        <w:t xml:space="preserve"> </w:t>
      </w:r>
      <w:r>
        <w:rPr>
          <w:b/>
          <w:sz w:val="28"/>
        </w:rPr>
        <w:t>позиции</w:t>
      </w:r>
      <w:bookmarkEnd w:id="38"/>
    </w:p>
    <w:p w14:paraId="5FCA2A8C" w14:textId="77777777" w:rsidR="00D64D3B" w:rsidRPr="00885B5B" w:rsidRDefault="00D64D3B" w:rsidP="00D64D3B">
      <w:pPr>
        <w:pStyle w:val="aa"/>
        <w:ind w:left="1800"/>
        <w:outlineLvl w:val="2"/>
        <w:rPr>
          <w:b/>
          <w:sz w:val="28"/>
          <w:lang w:val="en-US"/>
        </w:rPr>
      </w:pPr>
    </w:p>
    <w:p w14:paraId="48471475" w14:textId="77777777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bookmarkStart w:id="39" w:name="_Toc73877993"/>
      <w:r>
        <w:rPr>
          <w:color w:val="000000" w:themeColor="text1"/>
          <w:sz w:val="28"/>
          <w:szCs w:val="28"/>
          <w:lang w:val="ru-RU"/>
        </w:rPr>
        <w:t>Итоговая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ценк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считается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по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формуле</w:t>
      </w:r>
      <w:r w:rsidRPr="00072CD6">
        <w:rPr>
          <w:color w:val="000000" w:themeColor="text1"/>
          <w:sz w:val="28"/>
          <w:szCs w:val="28"/>
          <w:lang w:val="ru-RU"/>
        </w:rPr>
        <w:t>:</w:t>
      </w:r>
    </w:p>
    <w:p w14:paraId="69E896AE" w14:textId="77777777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jc w:val="both"/>
        <w:rPr>
          <w:color w:val="000000" w:themeColor="text1"/>
          <w:sz w:val="28"/>
          <w:szCs w:val="28"/>
          <w:lang w:val="ru-RU"/>
        </w:rPr>
      </w:pPr>
    </w:p>
    <w:p w14:paraId="1AE98AAC" w14:textId="77777777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Оценка</w:t>
      </w:r>
      <w:r w:rsidRPr="00072CD6">
        <w:rPr>
          <w:color w:val="000000" w:themeColor="text1"/>
          <w:sz w:val="28"/>
          <w:szCs w:val="28"/>
          <w:lang w:val="ru-RU"/>
        </w:rPr>
        <w:t xml:space="preserve"> = </w:t>
      </w:r>
      <w:r>
        <w:rPr>
          <w:color w:val="000000" w:themeColor="text1"/>
          <w:sz w:val="28"/>
          <w:szCs w:val="28"/>
          <w:lang w:val="ru-RU"/>
        </w:rPr>
        <w:t>Б</w:t>
      </w:r>
      <w:r w:rsidRPr="00072CD6">
        <w:rPr>
          <w:color w:val="000000" w:themeColor="text1"/>
          <w:sz w:val="28"/>
          <w:szCs w:val="28"/>
          <w:lang w:val="ru-RU"/>
        </w:rPr>
        <w:t xml:space="preserve"> – </w:t>
      </w:r>
      <w:r>
        <w:rPr>
          <w:color w:val="000000" w:themeColor="text1"/>
          <w:sz w:val="28"/>
          <w:szCs w:val="28"/>
          <w:lang w:val="ru-RU"/>
        </w:rPr>
        <w:t>Ч</w:t>
      </w:r>
      <w:r w:rsidRPr="00072CD6">
        <w:rPr>
          <w:color w:val="000000" w:themeColor="text1"/>
          <w:sz w:val="28"/>
          <w:szCs w:val="28"/>
          <w:lang w:val="ru-RU"/>
        </w:rPr>
        <w:t xml:space="preserve"> + 5 * (</w:t>
      </w:r>
      <w:r>
        <w:rPr>
          <w:color w:val="000000" w:themeColor="text1"/>
          <w:sz w:val="28"/>
          <w:szCs w:val="28"/>
          <w:lang w:val="ru-RU"/>
        </w:rPr>
        <w:t>Бд</w:t>
      </w:r>
      <w:r w:rsidRPr="00072CD6">
        <w:rPr>
          <w:color w:val="000000" w:themeColor="text1"/>
          <w:sz w:val="28"/>
          <w:szCs w:val="28"/>
          <w:lang w:val="ru-RU"/>
        </w:rPr>
        <w:t xml:space="preserve"> - </w:t>
      </w:r>
      <w:r>
        <w:rPr>
          <w:color w:val="000000" w:themeColor="text1"/>
          <w:sz w:val="28"/>
          <w:szCs w:val="28"/>
          <w:lang w:val="ru-RU"/>
        </w:rPr>
        <w:t>Чд</w:t>
      </w:r>
      <w:r w:rsidRPr="00072CD6">
        <w:rPr>
          <w:color w:val="000000" w:themeColor="text1"/>
          <w:sz w:val="28"/>
          <w:szCs w:val="28"/>
          <w:lang w:val="ru-RU"/>
        </w:rPr>
        <w:t>)</w:t>
      </w:r>
    </w:p>
    <w:p w14:paraId="0C79ACD3" w14:textId="77777777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</w:p>
    <w:p w14:paraId="32E7C0F1" w14:textId="77777777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Б</w:t>
      </w:r>
      <w:r w:rsidRPr="00072CD6">
        <w:rPr>
          <w:color w:val="000000" w:themeColor="text1"/>
          <w:sz w:val="28"/>
          <w:szCs w:val="28"/>
          <w:lang w:val="ru-RU"/>
        </w:rPr>
        <w:t xml:space="preserve"> – </w:t>
      </w:r>
      <w:r>
        <w:rPr>
          <w:color w:val="000000" w:themeColor="text1"/>
          <w:sz w:val="28"/>
          <w:szCs w:val="28"/>
          <w:lang w:val="ru-RU"/>
        </w:rPr>
        <w:t>сумм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ценок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белых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ек</w:t>
      </w:r>
      <w:r w:rsidRPr="00072CD6">
        <w:rPr>
          <w:color w:val="000000" w:themeColor="text1"/>
          <w:sz w:val="28"/>
          <w:szCs w:val="28"/>
          <w:lang w:val="ru-RU"/>
        </w:rPr>
        <w:t>;</w:t>
      </w:r>
    </w:p>
    <w:p w14:paraId="7FE1B06B" w14:textId="77777777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Ч</w:t>
      </w:r>
      <w:r w:rsidRPr="00072CD6">
        <w:rPr>
          <w:color w:val="000000" w:themeColor="text1"/>
          <w:sz w:val="28"/>
          <w:szCs w:val="28"/>
          <w:lang w:val="ru-RU"/>
        </w:rPr>
        <w:t xml:space="preserve"> – </w:t>
      </w:r>
      <w:r>
        <w:rPr>
          <w:color w:val="000000" w:themeColor="text1"/>
          <w:sz w:val="28"/>
          <w:szCs w:val="28"/>
          <w:lang w:val="ru-RU"/>
        </w:rPr>
        <w:t>сумм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ценок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черных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ек</w:t>
      </w:r>
      <w:r w:rsidRPr="00072CD6">
        <w:rPr>
          <w:color w:val="000000" w:themeColor="text1"/>
          <w:sz w:val="28"/>
          <w:szCs w:val="28"/>
          <w:lang w:val="ru-RU"/>
        </w:rPr>
        <w:t>;</w:t>
      </w:r>
    </w:p>
    <w:p w14:paraId="1039F508" w14:textId="77777777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Бд</w:t>
      </w:r>
      <w:r w:rsidRPr="00072CD6">
        <w:rPr>
          <w:color w:val="000000" w:themeColor="text1"/>
          <w:sz w:val="28"/>
          <w:szCs w:val="28"/>
          <w:lang w:val="ru-RU"/>
        </w:rPr>
        <w:t xml:space="preserve"> – </w:t>
      </w:r>
      <w:r>
        <w:rPr>
          <w:color w:val="000000" w:themeColor="text1"/>
          <w:sz w:val="28"/>
          <w:szCs w:val="28"/>
          <w:lang w:val="ru-RU"/>
        </w:rPr>
        <w:t>сумм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ценок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белых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амок</w:t>
      </w:r>
      <w:r w:rsidRPr="00072CD6">
        <w:rPr>
          <w:color w:val="000000" w:themeColor="text1"/>
          <w:sz w:val="28"/>
          <w:szCs w:val="28"/>
          <w:lang w:val="ru-RU"/>
        </w:rPr>
        <w:t>;</w:t>
      </w:r>
    </w:p>
    <w:p w14:paraId="1A79E6A3" w14:textId="35E4A999" w:rsidR="000023C4" w:rsidRPr="003C39BE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Чд</w:t>
      </w:r>
      <w:r w:rsidRPr="003C39BE">
        <w:rPr>
          <w:color w:val="000000" w:themeColor="text1"/>
          <w:sz w:val="28"/>
          <w:szCs w:val="28"/>
          <w:lang w:val="ru-RU"/>
        </w:rPr>
        <w:t xml:space="preserve"> – </w:t>
      </w:r>
      <w:r>
        <w:rPr>
          <w:color w:val="000000" w:themeColor="text1"/>
          <w:sz w:val="28"/>
          <w:szCs w:val="28"/>
          <w:lang w:val="ru-RU"/>
        </w:rPr>
        <w:t>сумма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ценок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чёрных</w:t>
      </w:r>
      <w:r w:rsidRPr="003C39BE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амок</w:t>
      </w:r>
      <w:r w:rsidR="003C39BE" w:rsidRPr="003C39BE">
        <w:rPr>
          <w:color w:val="000000" w:themeColor="text1"/>
          <w:sz w:val="28"/>
          <w:szCs w:val="28"/>
          <w:lang w:val="ru-RU"/>
        </w:rPr>
        <w:t>.</w:t>
      </w:r>
    </w:p>
    <w:p w14:paraId="165802AF" w14:textId="779776E1" w:rsidR="000023C4" w:rsidRPr="003C39BE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</w:p>
    <w:p w14:paraId="08B87FFE" w14:textId="6E76BF04" w:rsidR="000023C4" w:rsidRPr="00072CD6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Дамк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считается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в</w:t>
      </w:r>
      <w:r w:rsidRPr="00072CD6">
        <w:rPr>
          <w:color w:val="000000" w:themeColor="text1"/>
          <w:sz w:val="28"/>
          <w:szCs w:val="28"/>
          <w:lang w:val="ru-RU"/>
        </w:rPr>
        <w:t xml:space="preserve"> 5 </w:t>
      </w:r>
      <w:r>
        <w:rPr>
          <w:color w:val="000000" w:themeColor="text1"/>
          <w:sz w:val="28"/>
          <w:szCs w:val="28"/>
          <w:lang w:val="ru-RU"/>
        </w:rPr>
        <w:t>раз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ценнее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бычной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ки</w:t>
      </w:r>
      <w:r w:rsidRPr="00072CD6">
        <w:rPr>
          <w:color w:val="000000" w:themeColor="text1"/>
          <w:sz w:val="28"/>
          <w:szCs w:val="28"/>
          <w:lang w:val="ru-RU"/>
        </w:rPr>
        <w:t xml:space="preserve">, </w:t>
      </w:r>
      <w:r>
        <w:rPr>
          <w:color w:val="000000" w:themeColor="text1"/>
          <w:sz w:val="28"/>
          <w:szCs w:val="28"/>
          <w:lang w:val="ru-RU"/>
        </w:rPr>
        <w:t>поэтому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вижок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будет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стараться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создать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максимальное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количество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амок</w:t>
      </w:r>
      <w:r w:rsidRPr="00072CD6">
        <w:rPr>
          <w:color w:val="000000" w:themeColor="text1"/>
          <w:sz w:val="28"/>
          <w:szCs w:val="28"/>
          <w:lang w:val="ru-RU"/>
        </w:rPr>
        <w:t>.</w:t>
      </w:r>
    </w:p>
    <w:p w14:paraId="5C8AE880" w14:textId="6E2B408C" w:rsidR="000023C4" w:rsidRPr="00221D5B" w:rsidRDefault="000023C4" w:rsidP="000023C4">
      <w:pPr>
        <w:pStyle w:val="ad"/>
        <w:shd w:val="clear" w:color="auto" w:fill="FFFFFF"/>
        <w:spacing w:before="0" w:beforeAutospacing="0" w:after="0" w:afterAutospacing="0"/>
        <w:ind w:left="1077" w:firstLine="363"/>
        <w:jc w:val="both"/>
        <w:rPr>
          <w:color w:val="000000" w:themeColor="text1"/>
          <w:sz w:val="28"/>
          <w:szCs w:val="28"/>
          <w:lang w:val="ru-RU"/>
        </w:rPr>
      </w:pPr>
      <w:r>
        <w:rPr>
          <w:color w:val="000000" w:themeColor="text1"/>
          <w:sz w:val="28"/>
          <w:szCs w:val="28"/>
          <w:lang w:val="ru-RU"/>
        </w:rPr>
        <w:t>Есл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нет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н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одной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белой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шашк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ил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амки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на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доске</w:t>
      </w:r>
      <w:r w:rsidRPr="00072CD6">
        <w:rPr>
          <w:color w:val="000000" w:themeColor="text1"/>
          <w:sz w:val="28"/>
          <w:szCs w:val="28"/>
          <w:lang w:val="ru-RU"/>
        </w:rPr>
        <w:t xml:space="preserve">, </w:t>
      </w:r>
      <w:r>
        <w:rPr>
          <w:color w:val="000000" w:themeColor="text1"/>
          <w:sz w:val="28"/>
          <w:szCs w:val="28"/>
          <w:lang w:val="ru-RU"/>
        </w:rPr>
        <w:t>то</w:t>
      </w:r>
      <w:r w:rsidRPr="00072CD6">
        <w:rPr>
          <w:color w:val="000000" w:themeColor="text1"/>
          <w:sz w:val="28"/>
          <w:szCs w:val="28"/>
          <w:lang w:val="ru-RU"/>
        </w:rPr>
        <w:t xml:space="preserve"> </w:t>
      </w:r>
      <w:r>
        <w:rPr>
          <w:color w:val="000000" w:themeColor="text1"/>
          <w:sz w:val="28"/>
          <w:szCs w:val="28"/>
          <w:lang w:val="ru-RU"/>
        </w:rPr>
        <w:t>алгоритм выдает оценку = -100, что означает победу черных. Соответственно, при отсутствии черных шашек или дамок оценка будет = 100.</w:t>
      </w:r>
    </w:p>
    <w:bookmarkEnd w:id="39"/>
    <w:p w14:paraId="2DD28243" w14:textId="478A1BBB" w:rsidR="00D64D3B" w:rsidRDefault="00D64D3B" w:rsidP="001C49B7">
      <w:pPr>
        <w:outlineLvl w:val="1"/>
        <w:rPr>
          <w:b/>
          <w:sz w:val="28"/>
        </w:rPr>
      </w:pPr>
    </w:p>
    <w:p w14:paraId="1856BA64" w14:textId="74E59C3D" w:rsidR="00807365" w:rsidRDefault="00807365" w:rsidP="001C49B7">
      <w:pPr>
        <w:outlineLvl w:val="1"/>
        <w:rPr>
          <w:b/>
          <w:sz w:val="28"/>
        </w:rPr>
      </w:pPr>
    </w:p>
    <w:p w14:paraId="27A7D3E3" w14:textId="583727E3" w:rsidR="00807365" w:rsidRDefault="00807365" w:rsidP="001C49B7">
      <w:pPr>
        <w:outlineLvl w:val="1"/>
        <w:rPr>
          <w:b/>
          <w:sz w:val="28"/>
        </w:rPr>
      </w:pPr>
    </w:p>
    <w:p w14:paraId="57021A3D" w14:textId="77777777" w:rsidR="00807365" w:rsidRPr="001C49B7" w:rsidRDefault="00807365" w:rsidP="001C49B7">
      <w:pPr>
        <w:outlineLvl w:val="1"/>
        <w:rPr>
          <w:b/>
          <w:sz w:val="28"/>
        </w:rPr>
      </w:pPr>
    </w:p>
    <w:p w14:paraId="248EAA3A" w14:textId="0B3785D4" w:rsidR="009813AC" w:rsidRDefault="009813AC" w:rsidP="00166617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r>
        <w:rPr>
          <w:b/>
          <w:sz w:val="28"/>
        </w:rPr>
        <w:lastRenderedPageBreak/>
        <w:t xml:space="preserve"> </w:t>
      </w:r>
      <w:bookmarkStart w:id="40" w:name="_Toc152668002"/>
      <w:r w:rsidR="0063271E">
        <w:rPr>
          <w:b/>
          <w:sz w:val="28"/>
        </w:rPr>
        <w:t>Добавление ходов</w:t>
      </w:r>
      <w:bookmarkEnd w:id="40"/>
    </w:p>
    <w:p w14:paraId="6A2B4A89" w14:textId="5C0CF7F8" w:rsidR="00166617" w:rsidRDefault="00166617" w:rsidP="00166617">
      <w:pPr>
        <w:outlineLvl w:val="1"/>
        <w:rPr>
          <w:b/>
          <w:sz w:val="28"/>
        </w:rPr>
      </w:pPr>
    </w:p>
    <w:p w14:paraId="0C4A0587" w14:textId="37C0995A" w:rsidR="00166617" w:rsidRDefault="003C39BE" w:rsidP="00166617">
      <w:pPr>
        <w:pStyle w:val="228"/>
      </w:pPr>
      <w:r>
        <w:t>Так как при выполении хода высота дерева уменьшается, чтобы в какой-то момент дерево не стало нулевой высоты, существует алгоритм добавления ходов. Суть алгоритма:</w:t>
      </w:r>
    </w:p>
    <w:p w14:paraId="72C7DC3F" w14:textId="77777777" w:rsidR="003C39BE" w:rsidRDefault="003C39BE" w:rsidP="00166617">
      <w:pPr>
        <w:pStyle w:val="228"/>
      </w:pPr>
    </w:p>
    <w:p w14:paraId="30CEAFD7" w14:textId="06822A3C" w:rsidR="003C39BE" w:rsidRDefault="003C39BE" w:rsidP="003C39BE">
      <w:pPr>
        <w:pStyle w:val="228"/>
        <w:numPr>
          <w:ilvl w:val="0"/>
          <w:numId w:val="38"/>
        </w:numPr>
      </w:pPr>
      <w:r>
        <w:t>Пройти в конец дерева</w:t>
      </w:r>
      <w:r>
        <w:rPr>
          <w:lang w:val="en-US"/>
        </w:rPr>
        <w:t>;</w:t>
      </w:r>
    </w:p>
    <w:p w14:paraId="10A9E2F7" w14:textId="5109B692" w:rsidR="003C39BE" w:rsidRDefault="003C39BE" w:rsidP="003C39BE">
      <w:pPr>
        <w:pStyle w:val="228"/>
        <w:numPr>
          <w:ilvl w:val="0"/>
          <w:numId w:val="38"/>
        </w:numPr>
      </w:pPr>
      <w:r>
        <w:t>Достроить для каждого конечного элемента ходы вглубь</w:t>
      </w:r>
      <w:r w:rsidRPr="003C39BE">
        <w:t>;</w:t>
      </w:r>
    </w:p>
    <w:p w14:paraId="2DE7B00C" w14:textId="5676E4EB" w:rsidR="003C39BE" w:rsidRDefault="003C39BE" w:rsidP="003C39BE">
      <w:pPr>
        <w:pStyle w:val="228"/>
        <w:numPr>
          <w:ilvl w:val="0"/>
          <w:numId w:val="38"/>
        </w:numPr>
      </w:pPr>
      <w:r>
        <w:t>Построить все возможные сбивания.</w:t>
      </w:r>
    </w:p>
    <w:p w14:paraId="42C5FFE9" w14:textId="77777777" w:rsidR="003C39BE" w:rsidRDefault="003C39BE" w:rsidP="003C39BE">
      <w:pPr>
        <w:pStyle w:val="228"/>
        <w:ind w:left="540" w:firstLine="0"/>
      </w:pPr>
    </w:p>
    <w:p w14:paraId="2A38E1B1" w14:textId="1A3BA7A5" w:rsidR="003C39BE" w:rsidRDefault="003C39BE" w:rsidP="003C39BE">
      <w:pPr>
        <w:pStyle w:val="228"/>
      </w:pPr>
      <w:r>
        <w:t>Алгоритм необходимо проделать определенное конечное число раз, чтобы количество узлов в дереве соответствовало глубине просчета ходов в следующей таблице:</w:t>
      </w:r>
    </w:p>
    <w:p w14:paraId="7D9B16FD" w14:textId="7ED92280" w:rsidR="003C39BE" w:rsidRDefault="003C39BE" w:rsidP="003C39BE">
      <w:pPr>
        <w:pStyle w:val="228"/>
      </w:pPr>
      <w:r>
        <w:tab/>
      </w:r>
    </w:p>
    <w:p w14:paraId="6B0D7C69" w14:textId="320F84B5" w:rsidR="003C39BE" w:rsidRDefault="003C39BE" w:rsidP="003C39BE">
      <w:pPr>
        <w:pStyle w:val="228"/>
      </w:pPr>
      <w:r>
        <w:tab/>
        <w:t>Таблица 3.3 – Зависимоть количества узлов от глубины</w:t>
      </w:r>
    </w:p>
    <w:tbl>
      <w:tblPr>
        <w:tblStyle w:val="af2"/>
        <w:tblW w:w="0" w:type="auto"/>
        <w:tblInd w:w="1455" w:type="dxa"/>
        <w:tblLook w:val="04A0" w:firstRow="1" w:lastRow="0" w:firstColumn="1" w:lastColumn="0" w:noHBand="0" w:noVBand="1"/>
      </w:tblPr>
      <w:tblGrid>
        <w:gridCol w:w="2805"/>
        <w:gridCol w:w="2805"/>
      </w:tblGrid>
      <w:tr w:rsidR="003C39BE" w14:paraId="3D3B640A" w14:textId="77777777" w:rsidTr="003C39BE">
        <w:trPr>
          <w:trHeight w:val="558"/>
        </w:trPr>
        <w:tc>
          <w:tcPr>
            <w:tcW w:w="2805" w:type="dxa"/>
          </w:tcPr>
          <w:p w14:paraId="4DABD532" w14:textId="041E09B7" w:rsidR="003C39BE" w:rsidRDefault="003C39BE" w:rsidP="003C39BE">
            <w:pPr>
              <w:pStyle w:val="228"/>
              <w:ind w:firstLine="0"/>
            </w:pPr>
            <w:r>
              <w:t>Глубина просчёта</w:t>
            </w:r>
          </w:p>
        </w:tc>
        <w:tc>
          <w:tcPr>
            <w:tcW w:w="2805" w:type="dxa"/>
          </w:tcPr>
          <w:p w14:paraId="541ED0C1" w14:textId="056245F0" w:rsidR="003C39BE" w:rsidRDefault="003C39BE" w:rsidP="003C39BE">
            <w:pPr>
              <w:pStyle w:val="228"/>
              <w:ind w:firstLine="0"/>
            </w:pPr>
            <w:r>
              <w:t>Количество узлов</w:t>
            </w:r>
          </w:p>
        </w:tc>
      </w:tr>
      <w:tr w:rsidR="003C39BE" w14:paraId="2B596159" w14:textId="77777777" w:rsidTr="003C39BE">
        <w:trPr>
          <w:trHeight w:val="536"/>
        </w:trPr>
        <w:tc>
          <w:tcPr>
            <w:tcW w:w="2805" w:type="dxa"/>
          </w:tcPr>
          <w:p w14:paraId="011D5381" w14:textId="49B54378" w:rsidR="003C39BE" w:rsidRP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05" w:type="dxa"/>
          </w:tcPr>
          <w:p w14:paraId="5D1936D5" w14:textId="382C3E7E" w:rsidR="003C39BE" w:rsidRDefault="002E1BE2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&gt;</w:t>
            </w:r>
            <w:r w:rsidR="003C39BE">
              <w:rPr>
                <w:lang w:val="en-US"/>
              </w:rPr>
              <w:t>1</w:t>
            </w:r>
          </w:p>
        </w:tc>
      </w:tr>
      <w:tr w:rsidR="003C39BE" w14:paraId="01395FE6" w14:textId="77777777" w:rsidTr="003C39BE">
        <w:trPr>
          <w:trHeight w:val="536"/>
        </w:trPr>
        <w:tc>
          <w:tcPr>
            <w:tcW w:w="2805" w:type="dxa"/>
          </w:tcPr>
          <w:p w14:paraId="1EF85BB7" w14:textId="38DF0AA9" w:rsidR="003C39BE" w:rsidRP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805" w:type="dxa"/>
          </w:tcPr>
          <w:p w14:paraId="38E340CA" w14:textId="681A5EF0" w:rsidR="003C39BE" w:rsidRPr="003C39BE" w:rsidRDefault="002E1BE2" w:rsidP="003C39BE">
            <w:pPr>
              <w:pStyle w:val="228"/>
              <w:ind w:firstLine="0"/>
            </w:pPr>
            <w:r>
              <w:rPr>
                <w:lang w:val="en-US"/>
              </w:rPr>
              <w:t>&gt;</w:t>
            </w:r>
            <w:r w:rsidR="003C39BE">
              <w:rPr>
                <w:lang w:val="en-US"/>
              </w:rPr>
              <w:t>8</w:t>
            </w:r>
            <w:r w:rsidR="003C39BE">
              <w:t xml:space="preserve"> </w:t>
            </w:r>
          </w:p>
        </w:tc>
      </w:tr>
      <w:tr w:rsidR="003C39BE" w14:paraId="745A7D09" w14:textId="77777777" w:rsidTr="003C39BE">
        <w:trPr>
          <w:trHeight w:val="536"/>
        </w:trPr>
        <w:tc>
          <w:tcPr>
            <w:tcW w:w="2805" w:type="dxa"/>
          </w:tcPr>
          <w:p w14:paraId="1120BE38" w14:textId="039822FA" w:rsidR="003C39BE" w:rsidRP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805" w:type="dxa"/>
          </w:tcPr>
          <w:p w14:paraId="302E1EA5" w14:textId="2C8E503B" w:rsid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&gt;</w:t>
            </w:r>
            <w:r w:rsidR="002E1BE2">
              <w:rPr>
                <w:lang w:val="en-US"/>
              </w:rPr>
              <w:t>69</w:t>
            </w:r>
          </w:p>
        </w:tc>
      </w:tr>
      <w:tr w:rsidR="003C39BE" w14:paraId="17A36F7D" w14:textId="77777777" w:rsidTr="003C39BE">
        <w:trPr>
          <w:trHeight w:val="536"/>
        </w:trPr>
        <w:tc>
          <w:tcPr>
            <w:tcW w:w="2805" w:type="dxa"/>
          </w:tcPr>
          <w:p w14:paraId="2A79AB00" w14:textId="049584AC" w:rsidR="003C39BE" w:rsidRDefault="003C39BE" w:rsidP="003C39BE">
            <w:pPr>
              <w:pStyle w:val="228"/>
              <w:ind w:firstLine="0"/>
            </w:pPr>
            <w:r>
              <w:t>4</w:t>
            </w:r>
          </w:p>
        </w:tc>
        <w:tc>
          <w:tcPr>
            <w:tcW w:w="2805" w:type="dxa"/>
          </w:tcPr>
          <w:p w14:paraId="18A1F0E6" w14:textId="4F611167" w:rsidR="003C39BE" w:rsidRP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&gt;</w:t>
            </w:r>
            <w:r w:rsidR="002E1BE2">
              <w:rPr>
                <w:lang w:val="en-US"/>
              </w:rPr>
              <w:t>575</w:t>
            </w:r>
          </w:p>
        </w:tc>
      </w:tr>
      <w:tr w:rsidR="003C39BE" w14:paraId="5775CA43" w14:textId="77777777" w:rsidTr="003C39BE">
        <w:trPr>
          <w:trHeight w:val="558"/>
        </w:trPr>
        <w:tc>
          <w:tcPr>
            <w:tcW w:w="2805" w:type="dxa"/>
          </w:tcPr>
          <w:p w14:paraId="73F8D045" w14:textId="28946912" w:rsidR="003C39BE" w:rsidRDefault="003C39BE" w:rsidP="003C39BE">
            <w:pPr>
              <w:pStyle w:val="228"/>
              <w:ind w:firstLine="0"/>
            </w:pPr>
            <w:r>
              <w:t>5</w:t>
            </w:r>
          </w:p>
        </w:tc>
        <w:tc>
          <w:tcPr>
            <w:tcW w:w="2805" w:type="dxa"/>
          </w:tcPr>
          <w:p w14:paraId="2B5ADA4F" w14:textId="0681287D" w:rsidR="003C39BE" w:rsidRP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&gt;</w:t>
            </w:r>
            <w:r w:rsidR="002E1BE2">
              <w:rPr>
                <w:lang w:val="en-US"/>
              </w:rPr>
              <w:t>4787</w:t>
            </w:r>
          </w:p>
        </w:tc>
      </w:tr>
      <w:tr w:rsidR="003C39BE" w14:paraId="279EF69A" w14:textId="77777777" w:rsidTr="003C39BE">
        <w:trPr>
          <w:trHeight w:val="536"/>
        </w:trPr>
        <w:tc>
          <w:tcPr>
            <w:tcW w:w="2805" w:type="dxa"/>
          </w:tcPr>
          <w:p w14:paraId="5CDD43B4" w14:textId="3EBB152F" w:rsidR="003C39BE" w:rsidRDefault="003C39BE" w:rsidP="003C39BE">
            <w:pPr>
              <w:pStyle w:val="228"/>
              <w:ind w:firstLine="0"/>
            </w:pPr>
            <w:r>
              <w:t>6</w:t>
            </w:r>
          </w:p>
        </w:tc>
        <w:tc>
          <w:tcPr>
            <w:tcW w:w="2805" w:type="dxa"/>
          </w:tcPr>
          <w:p w14:paraId="2F7B48A7" w14:textId="29C87A12" w:rsidR="003C39BE" w:rsidRP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&gt;</w:t>
            </w:r>
            <w:r w:rsidR="002E1BE2">
              <w:rPr>
                <w:lang w:val="en-US"/>
              </w:rPr>
              <w:t>39818</w:t>
            </w:r>
          </w:p>
        </w:tc>
      </w:tr>
      <w:tr w:rsidR="003C39BE" w14:paraId="61D515AD" w14:textId="77777777" w:rsidTr="003C39BE">
        <w:trPr>
          <w:trHeight w:val="536"/>
        </w:trPr>
        <w:tc>
          <w:tcPr>
            <w:tcW w:w="2805" w:type="dxa"/>
          </w:tcPr>
          <w:p w14:paraId="186733CF" w14:textId="332DF7D3" w:rsidR="003C39BE" w:rsidRDefault="003C39BE" w:rsidP="003C39BE">
            <w:pPr>
              <w:pStyle w:val="228"/>
              <w:ind w:firstLine="0"/>
            </w:pPr>
            <w:r>
              <w:t>7</w:t>
            </w:r>
          </w:p>
        </w:tc>
        <w:tc>
          <w:tcPr>
            <w:tcW w:w="2805" w:type="dxa"/>
          </w:tcPr>
          <w:p w14:paraId="4A3B5913" w14:textId="2F294F65" w:rsidR="003C39BE" w:rsidRPr="003C39BE" w:rsidRDefault="003C39BE" w:rsidP="003C39BE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&gt;</w:t>
            </w:r>
            <w:r w:rsidR="002E1BE2">
              <w:rPr>
                <w:lang w:val="en-US"/>
              </w:rPr>
              <w:t>331203</w:t>
            </w:r>
          </w:p>
        </w:tc>
      </w:tr>
    </w:tbl>
    <w:p w14:paraId="3C8EB82B" w14:textId="6DBBAE4B" w:rsidR="002E1BE2" w:rsidRDefault="002E1BE2" w:rsidP="00166617">
      <w:pPr>
        <w:outlineLvl w:val="1"/>
        <w:rPr>
          <w:rFonts w:eastAsia="Calibri"/>
          <w:sz w:val="28"/>
          <w:szCs w:val="28"/>
          <w:lang w:eastAsia="en-US"/>
        </w:rPr>
      </w:pPr>
    </w:p>
    <w:p w14:paraId="45FD23F3" w14:textId="76BFF108" w:rsidR="00166617" w:rsidRDefault="002E1BE2" w:rsidP="002E1BE2">
      <w:pPr>
        <w:ind w:firstLine="720"/>
        <w:outlineLvl w:val="1"/>
        <w:rPr>
          <w:rFonts w:eastAsia="Calibri"/>
          <w:sz w:val="28"/>
          <w:szCs w:val="28"/>
          <w:lang w:eastAsia="en-US"/>
        </w:rPr>
      </w:pPr>
      <w:bookmarkStart w:id="41" w:name="_Toc152668003"/>
      <w:r>
        <w:rPr>
          <w:rFonts w:eastAsia="Calibri"/>
          <w:sz w:val="28"/>
          <w:szCs w:val="28"/>
          <w:lang w:eastAsia="en-US"/>
        </w:rPr>
        <w:t>Зависимость количества узлов от глубины определяется по формуле:</w:t>
      </w:r>
      <w:bookmarkEnd w:id="41"/>
    </w:p>
    <w:p w14:paraId="79F3FCD6" w14:textId="72E37FFC" w:rsidR="002E1BE2" w:rsidRDefault="002E1BE2" w:rsidP="00166617">
      <w:pPr>
        <w:outlineLvl w:val="1"/>
        <w:rPr>
          <w:rFonts w:eastAsia="Calibri"/>
          <w:sz w:val="28"/>
          <w:szCs w:val="28"/>
          <w:lang w:eastAsia="en-US"/>
        </w:rPr>
      </w:pPr>
    </w:p>
    <w:p w14:paraId="4E0367BF" w14:textId="57D36A74" w:rsidR="002E1BE2" w:rsidRPr="002E1BE2" w:rsidRDefault="002E1BE2" w:rsidP="00166617">
      <w:pPr>
        <w:outlineLvl w:val="1"/>
        <w:rPr>
          <w:b/>
          <w:i/>
          <w:sz w:val="28"/>
          <w:lang w:val="en-US"/>
        </w:rPr>
      </w:pPr>
      <w:bookmarkStart w:id="42" w:name="_Toc152668004"/>
      <m:oMathPara>
        <m:oMath>
          <m:r>
            <m:rPr>
              <m:sty m:val="bi"/>
            </m:rPr>
            <w:rPr>
              <w:rFonts w:ascii="Cambria Math" w:hAnsi="Cambria Math"/>
              <w:sz w:val="28"/>
            </w:rPr>
            <m:t>Узлы</m:t>
          </m:r>
          <m:r>
            <m:rPr>
              <m:sty m:val="bi"/>
            </m:rPr>
            <w:rPr>
              <w:rFonts w:ascii="Cambria Math" w:hAnsi="Cambria Math"/>
              <w:sz w:val="28"/>
              <w:lang w:val="en-US"/>
            </w:rPr>
            <m:t xml:space="preserve">&gt; </m:t>
          </m:r>
          <m:sSup>
            <m:sSupPr>
              <m:ctrlPr>
                <w:rPr>
                  <w:rFonts w:ascii="Cambria Math" w:hAnsi="Cambria Math"/>
                  <w:b/>
                  <w:i/>
                  <w:sz w:val="28"/>
                  <w:lang w:val="en-US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/>
                  <w:sz w:val="28"/>
                  <w:lang w:val="en-US"/>
                </w:rPr>
                <m:t>8.31794</m:t>
              </m:r>
            </m:e>
            <m:sup>
              <m:r>
                <m:rPr>
                  <m:sty m:val="bi"/>
                </m:rPr>
                <w:rPr>
                  <w:rFonts w:ascii="Cambria Math" w:hAnsi="Cambria Math"/>
                  <w:sz w:val="28"/>
                  <w:lang w:val="en-US"/>
                </w:rPr>
                <m:t>глубина-1</m:t>
              </m:r>
            </m:sup>
          </m:sSup>
        </m:oMath>
      </m:oMathPara>
      <w:bookmarkEnd w:id="42"/>
    </w:p>
    <w:p w14:paraId="64A7B669" w14:textId="77777777" w:rsidR="002E1BE2" w:rsidRPr="002E1BE2" w:rsidRDefault="002E1BE2" w:rsidP="00166617">
      <w:pPr>
        <w:outlineLvl w:val="1"/>
        <w:rPr>
          <w:b/>
          <w:i/>
          <w:sz w:val="28"/>
          <w:lang w:val="en-US"/>
        </w:rPr>
      </w:pPr>
    </w:p>
    <w:p w14:paraId="4A610D24" w14:textId="005E39C4" w:rsidR="002E1BE2" w:rsidRPr="002E1BE2" w:rsidRDefault="002E1BE2" w:rsidP="002E1BE2">
      <w:pPr>
        <w:ind w:firstLine="540"/>
        <w:outlineLvl w:val="1"/>
        <w:rPr>
          <w:sz w:val="28"/>
        </w:rPr>
      </w:pPr>
      <w:bookmarkStart w:id="43" w:name="_Toc152668005"/>
      <w:r w:rsidRPr="002E1BE2">
        <w:rPr>
          <w:sz w:val="28"/>
        </w:rPr>
        <w:t>Чи</w:t>
      </w:r>
      <w:r>
        <w:rPr>
          <w:sz w:val="28"/>
        </w:rPr>
        <w:t>сло 8.31794 было получено на практике как среднее количество возможных ходов. Количество узлов растёт экспоненциально, поэтому в данной курсовой работе не будет рассматриваться глубина просчёта более 7 ходов.</w:t>
      </w:r>
      <w:bookmarkEnd w:id="43"/>
    </w:p>
    <w:p w14:paraId="62C10619" w14:textId="367B6D2D" w:rsidR="002E1BE2" w:rsidRDefault="002E1BE2" w:rsidP="00166617">
      <w:pPr>
        <w:outlineLvl w:val="1"/>
        <w:rPr>
          <w:b/>
          <w:sz w:val="28"/>
        </w:rPr>
      </w:pPr>
    </w:p>
    <w:p w14:paraId="38183276" w14:textId="78E425AC" w:rsidR="00807365" w:rsidRDefault="00807365" w:rsidP="00166617">
      <w:pPr>
        <w:outlineLvl w:val="1"/>
        <w:rPr>
          <w:b/>
          <w:sz w:val="28"/>
        </w:rPr>
      </w:pPr>
    </w:p>
    <w:p w14:paraId="6386240E" w14:textId="1EC51CD7" w:rsidR="00807365" w:rsidRDefault="00807365" w:rsidP="00166617">
      <w:pPr>
        <w:outlineLvl w:val="1"/>
        <w:rPr>
          <w:b/>
          <w:sz w:val="28"/>
        </w:rPr>
      </w:pPr>
    </w:p>
    <w:p w14:paraId="0AF01EEE" w14:textId="77777777" w:rsidR="00807365" w:rsidRPr="00166617" w:rsidRDefault="00807365" w:rsidP="00166617">
      <w:pPr>
        <w:outlineLvl w:val="1"/>
        <w:rPr>
          <w:b/>
          <w:sz w:val="28"/>
        </w:rPr>
      </w:pPr>
    </w:p>
    <w:p w14:paraId="6E429C98" w14:textId="77E719AB" w:rsidR="00E52317" w:rsidRDefault="00166617" w:rsidP="00162762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r>
        <w:rPr>
          <w:b/>
          <w:sz w:val="28"/>
        </w:rPr>
        <w:lastRenderedPageBreak/>
        <w:t xml:space="preserve"> </w:t>
      </w:r>
      <w:bookmarkStart w:id="44" w:name="_Toc152668006"/>
      <w:r w:rsidR="0063271E">
        <w:rPr>
          <w:b/>
          <w:sz w:val="28"/>
        </w:rPr>
        <w:t>Оптимизация перебора</w:t>
      </w:r>
      <w:bookmarkEnd w:id="44"/>
    </w:p>
    <w:p w14:paraId="371BEF33" w14:textId="77777777" w:rsidR="00162762" w:rsidRPr="00162762" w:rsidRDefault="00162762" w:rsidP="00162762">
      <w:pPr>
        <w:pStyle w:val="aa"/>
        <w:ind w:left="915"/>
        <w:outlineLvl w:val="1"/>
        <w:rPr>
          <w:b/>
          <w:sz w:val="28"/>
        </w:rPr>
      </w:pPr>
    </w:p>
    <w:p w14:paraId="6AA4E898" w14:textId="54F95A3B" w:rsidR="008A72F1" w:rsidRDefault="002E1BE2" w:rsidP="00807365">
      <w:pPr>
        <w:ind w:firstLine="375"/>
        <w:rPr>
          <w:sz w:val="28"/>
        </w:rPr>
      </w:pPr>
      <w:r>
        <w:rPr>
          <w:sz w:val="28"/>
        </w:rPr>
        <w:t>Полный перебор всех возможных долгий по времени и вызывает большие затраты оперативной памяти. Необходимо ввести оптимизацию перебора. Был использова следующий принцип:</w:t>
      </w:r>
    </w:p>
    <w:p w14:paraId="482C4CD6" w14:textId="4713994A" w:rsidR="002E1BE2" w:rsidRPr="002E1BE2" w:rsidRDefault="002E1BE2" w:rsidP="002E1BE2">
      <w:pPr>
        <w:pStyle w:val="aa"/>
        <w:numPr>
          <w:ilvl w:val="0"/>
          <w:numId w:val="39"/>
        </w:numPr>
        <w:rPr>
          <w:sz w:val="28"/>
        </w:rPr>
      </w:pPr>
      <w:r>
        <w:rPr>
          <w:sz w:val="28"/>
        </w:rPr>
        <w:t>В самом начале строится полное дерево ходов</w:t>
      </w:r>
    </w:p>
    <w:p w14:paraId="7533F021" w14:textId="2551B29E" w:rsidR="002E1BE2" w:rsidRDefault="002E1BE2" w:rsidP="002E1BE2">
      <w:pPr>
        <w:pStyle w:val="aa"/>
        <w:numPr>
          <w:ilvl w:val="0"/>
          <w:numId w:val="39"/>
        </w:numPr>
        <w:rPr>
          <w:sz w:val="28"/>
        </w:rPr>
      </w:pPr>
      <w:r>
        <w:rPr>
          <w:sz w:val="28"/>
        </w:rPr>
        <w:t>Сортировка по оценке</w:t>
      </w:r>
    </w:p>
    <w:p w14:paraId="4A3E0CE6" w14:textId="1F31694E" w:rsidR="002E1BE2" w:rsidRDefault="008C5E3B" w:rsidP="002E1BE2">
      <w:pPr>
        <w:pStyle w:val="aa"/>
        <w:ind w:left="735"/>
        <w:rPr>
          <w:sz w:val="28"/>
        </w:rPr>
      </w:pPr>
      <w:r>
        <w:rPr>
          <w:noProof/>
        </w:rPr>
        <w:pict w14:anchorId="3D338591">
          <v:shape id="_x0000_s1028" type="#_x0000_t75" style="position:absolute;left:0;text-align:left;margin-left:44pt;margin-top:60.65pt;width:300.5pt;height:160.95pt;z-index:251661824;mso-position-horizontal-relative:text;mso-position-vertical-relative:text;mso-width-relative:page;mso-height-relative:page">
            <v:imagedata r:id="rId20" o:title="optim"/>
            <w10:wrap type="topAndBottom"/>
          </v:shape>
        </w:pict>
      </w:r>
      <w:r w:rsidR="002E1BE2">
        <w:rPr>
          <w:sz w:val="28"/>
        </w:rPr>
        <w:t>…</w:t>
      </w:r>
    </w:p>
    <w:p w14:paraId="46311E17" w14:textId="2D8CD06E" w:rsidR="002E1BE2" w:rsidRPr="002E1BE2" w:rsidRDefault="002E1BE2" w:rsidP="002E1BE2">
      <w:pPr>
        <w:pStyle w:val="aa"/>
        <w:numPr>
          <w:ilvl w:val="0"/>
          <w:numId w:val="39"/>
        </w:numPr>
        <w:rPr>
          <w:sz w:val="28"/>
        </w:rPr>
      </w:pPr>
      <w:r>
        <w:rPr>
          <w:sz w:val="28"/>
        </w:rPr>
        <w:t>Добавление узлов только в 5 самых лучших</w:t>
      </w:r>
    </w:p>
    <w:p w14:paraId="57FA6A44" w14:textId="1BF769D3" w:rsidR="008A72F1" w:rsidRPr="00D3348E" w:rsidRDefault="00D3348E" w:rsidP="00D3348E">
      <w:pPr>
        <w:pStyle w:val="aa"/>
        <w:numPr>
          <w:ilvl w:val="0"/>
          <w:numId w:val="39"/>
        </w:numPr>
        <w:rPr>
          <w:sz w:val="28"/>
        </w:rPr>
      </w:pPr>
      <w:r>
        <w:rPr>
          <w:sz w:val="28"/>
        </w:rPr>
        <w:t>Сортировка первых 5 ходов</w:t>
      </w:r>
    </w:p>
    <w:p w14:paraId="7B39E9E5" w14:textId="37F351B8" w:rsidR="00807365" w:rsidRDefault="00D3348E" w:rsidP="00C13A46">
      <w:pPr>
        <w:outlineLvl w:val="0"/>
        <w:rPr>
          <w:sz w:val="28"/>
        </w:rPr>
      </w:pPr>
      <w:bookmarkStart w:id="45" w:name="_Toc152668007"/>
      <w:r>
        <w:rPr>
          <w:sz w:val="28"/>
        </w:rPr>
        <w:t>Это позволяет избегать полного просчёта заведомо проигрышных ходов.</w:t>
      </w:r>
      <w:bookmarkEnd w:id="45"/>
    </w:p>
    <w:p w14:paraId="486CAFAD" w14:textId="7783E2DC" w:rsidR="00807365" w:rsidRDefault="00807365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63D81511" w14:textId="528DB8C2" w:rsidR="008E5716" w:rsidRPr="008E5716" w:rsidRDefault="008E5716" w:rsidP="00653878">
      <w:pPr>
        <w:pStyle w:val="aa"/>
        <w:numPr>
          <w:ilvl w:val="0"/>
          <w:numId w:val="23"/>
        </w:numPr>
        <w:outlineLvl w:val="0"/>
        <w:rPr>
          <w:b/>
          <w:sz w:val="28"/>
          <w:lang w:val="en-US"/>
        </w:rPr>
      </w:pPr>
      <w:bookmarkStart w:id="46" w:name="_Toc152668008"/>
      <w:r>
        <w:rPr>
          <w:b/>
          <w:sz w:val="28"/>
        </w:rPr>
        <w:lastRenderedPageBreak/>
        <w:t>СОЗДАНИЕ ПРОГРАММНОГО СРЕДСТВА</w:t>
      </w:r>
      <w:bookmarkEnd w:id="46"/>
    </w:p>
    <w:p w14:paraId="73AD0AFC" w14:textId="77777777" w:rsidR="008E5716" w:rsidRDefault="008E5716" w:rsidP="008E5716">
      <w:pPr>
        <w:rPr>
          <w:b/>
          <w:sz w:val="28"/>
          <w:lang w:val="en-US"/>
        </w:rPr>
      </w:pPr>
    </w:p>
    <w:p w14:paraId="508B4F45" w14:textId="2C0F7AE9" w:rsidR="005065CD" w:rsidRDefault="005065CD" w:rsidP="00653878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r>
        <w:rPr>
          <w:b/>
          <w:sz w:val="28"/>
        </w:rPr>
        <w:t xml:space="preserve"> </w:t>
      </w:r>
      <w:bookmarkStart w:id="47" w:name="_Toc152668009"/>
      <w:r>
        <w:rPr>
          <w:b/>
          <w:sz w:val="28"/>
        </w:rPr>
        <w:t>Проектирование модулей программного средства</w:t>
      </w:r>
      <w:bookmarkEnd w:id="47"/>
    </w:p>
    <w:p w14:paraId="0B6CEF4C" w14:textId="77777777" w:rsidR="0054675C" w:rsidRPr="0054675C" w:rsidRDefault="0054675C" w:rsidP="0054675C">
      <w:pPr>
        <w:outlineLvl w:val="1"/>
        <w:rPr>
          <w:b/>
          <w:sz w:val="28"/>
        </w:rPr>
      </w:pPr>
    </w:p>
    <w:p w14:paraId="6D24F94B" w14:textId="77777777" w:rsidR="005065CD" w:rsidRDefault="0054675C" w:rsidP="0054675C">
      <w:pPr>
        <w:ind w:left="540"/>
        <w:jc w:val="both"/>
        <w:rPr>
          <w:sz w:val="28"/>
        </w:rPr>
      </w:pPr>
      <w:r>
        <w:rPr>
          <w:b/>
          <w:sz w:val="28"/>
        </w:rPr>
        <w:tab/>
        <w:t xml:space="preserve">  </w:t>
      </w:r>
      <w:r w:rsidR="005065CD" w:rsidRPr="005065CD">
        <w:rPr>
          <w:sz w:val="28"/>
        </w:rPr>
        <w:t xml:space="preserve">Разработка программного средства </w:t>
      </w:r>
      <w:r w:rsidR="005065CD">
        <w:rPr>
          <w:sz w:val="28"/>
        </w:rPr>
        <w:t>выполнялась на основе алгорит</w:t>
      </w:r>
      <w:r w:rsidR="005065CD" w:rsidRPr="005065CD">
        <w:rPr>
          <w:sz w:val="28"/>
        </w:rPr>
        <w:t>мов, представленных в разделе 3, а та</w:t>
      </w:r>
      <w:r w:rsidR="005065CD">
        <w:rPr>
          <w:sz w:val="28"/>
        </w:rPr>
        <w:t>кже на основе спецификации функ</w:t>
      </w:r>
      <w:r w:rsidR="005065CD" w:rsidRPr="005065CD">
        <w:rPr>
          <w:sz w:val="28"/>
        </w:rPr>
        <w:t>циональных требований. Полный текст подпрограмм данных модулей представлен в Прило</w:t>
      </w:r>
      <w:r w:rsidR="004B77A2">
        <w:rPr>
          <w:sz w:val="28"/>
        </w:rPr>
        <w:softHyphen/>
      </w:r>
      <w:r w:rsidR="005065CD" w:rsidRPr="005065CD">
        <w:rPr>
          <w:sz w:val="28"/>
        </w:rPr>
        <w:t>жении Б</w:t>
      </w:r>
      <w:r w:rsidR="005065CD">
        <w:rPr>
          <w:sz w:val="28"/>
        </w:rPr>
        <w:t>.</w:t>
      </w:r>
      <w:r w:rsidR="005065CD">
        <w:rPr>
          <w:sz w:val="28"/>
        </w:rPr>
        <w:tab/>
      </w:r>
    </w:p>
    <w:p w14:paraId="3E7CA569" w14:textId="71EAE1EC" w:rsidR="005065CD" w:rsidRDefault="005065CD" w:rsidP="0054675C">
      <w:pPr>
        <w:ind w:left="540"/>
        <w:jc w:val="both"/>
        <w:rPr>
          <w:sz w:val="28"/>
        </w:rPr>
      </w:pPr>
      <w:r>
        <w:rPr>
          <w:sz w:val="28"/>
        </w:rPr>
        <w:tab/>
        <w:t xml:space="preserve">В программном средстве используется </w:t>
      </w:r>
      <w:r w:rsidR="00C15B4C">
        <w:rPr>
          <w:sz w:val="28"/>
        </w:rPr>
        <w:t>5 модулей</w:t>
      </w:r>
      <w:r w:rsidRPr="005065CD">
        <w:rPr>
          <w:sz w:val="28"/>
        </w:rPr>
        <w:t>:</w:t>
      </w:r>
    </w:p>
    <w:p w14:paraId="4EE28E07" w14:textId="71DBB2BB" w:rsidR="005065CD" w:rsidRDefault="005065CD" w:rsidP="00EF7044">
      <w:pPr>
        <w:pStyle w:val="aa"/>
        <w:numPr>
          <w:ilvl w:val="0"/>
          <w:numId w:val="20"/>
        </w:numPr>
        <w:ind w:left="1260"/>
        <w:rPr>
          <w:sz w:val="28"/>
        </w:rPr>
      </w:pPr>
      <w:r>
        <w:rPr>
          <w:sz w:val="28"/>
        </w:rPr>
        <w:t xml:space="preserve">Модуль </w:t>
      </w:r>
      <w:r w:rsidR="00C15B4C">
        <w:rPr>
          <w:sz w:val="28"/>
          <w:lang w:val="en-US"/>
        </w:rPr>
        <w:t>Board</w:t>
      </w:r>
      <w:r w:rsidRPr="005065CD">
        <w:rPr>
          <w:sz w:val="28"/>
        </w:rPr>
        <w:t xml:space="preserve"> – </w:t>
      </w:r>
      <w:r>
        <w:rPr>
          <w:sz w:val="28"/>
        </w:rPr>
        <w:t xml:space="preserve">содержит </w:t>
      </w:r>
      <w:r w:rsidR="00EF7044">
        <w:rPr>
          <w:sz w:val="28"/>
        </w:rPr>
        <w:t xml:space="preserve">класс </w:t>
      </w:r>
      <w:r w:rsidR="00EF7044">
        <w:rPr>
          <w:sz w:val="28"/>
          <w:lang w:val="en-US"/>
        </w:rPr>
        <w:t>Board</w:t>
      </w:r>
      <w:r w:rsidR="00EF7044">
        <w:rPr>
          <w:sz w:val="28"/>
        </w:rPr>
        <w:t>, который хранит данные об игровой доске.</w:t>
      </w:r>
    </w:p>
    <w:p w14:paraId="23377675" w14:textId="54A443DA" w:rsidR="005065CD" w:rsidRPr="00EF7044" w:rsidRDefault="005065CD" w:rsidP="00EF7044">
      <w:pPr>
        <w:pStyle w:val="aa"/>
        <w:numPr>
          <w:ilvl w:val="0"/>
          <w:numId w:val="20"/>
        </w:numPr>
        <w:ind w:left="1260"/>
        <w:rPr>
          <w:sz w:val="28"/>
        </w:rPr>
      </w:pPr>
      <w:r>
        <w:rPr>
          <w:sz w:val="28"/>
        </w:rPr>
        <w:t>Модуль</w:t>
      </w:r>
      <w:r w:rsidR="00EF7044">
        <w:rPr>
          <w:sz w:val="28"/>
        </w:rPr>
        <w:t xml:space="preserve"> </w:t>
      </w:r>
      <w:r w:rsidR="00C15B4C">
        <w:rPr>
          <w:sz w:val="28"/>
          <w:lang w:val="en-US"/>
        </w:rPr>
        <w:t>PossibleMoves</w:t>
      </w:r>
      <w:r w:rsidRPr="00EF7044">
        <w:rPr>
          <w:sz w:val="28"/>
        </w:rPr>
        <w:t xml:space="preserve"> – </w:t>
      </w:r>
      <w:r w:rsidR="00EF7044">
        <w:rPr>
          <w:sz w:val="28"/>
        </w:rPr>
        <w:t>сожержит</w:t>
      </w:r>
      <w:r w:rsidR="00EF7044" w:rsidRPr="00EF7044">
        <w:rPr>
          <w:sz w:val="28"/>
        </w:rPr>
        <w:t xml:space="preserve"> </w:t>
      </w:r>
      <w:r w:rsidR="00EF7044">
        <w:rPr>
          <w:sz w:val="28"/>
        </w:rPr>
        <w:t>класс</w:t>
      </w:r>
      <w:r w:rsidR="00EF7044" w:rsidRPr="00EF7044">
        <w:rPr>
          <w:sz w:val="28"/>
        </w:rPr>
        <w:t xml:space="preserve"> </w:t>
      </w:r>
      <w:r w:rsidR="00EF7044">
        <w:rPr>
          <w:sz w:val="28"/>
          <w:lang w:val="en-US"/>
        </w:rPr>
        <w:t>PossibleMoves</w:t>
      </w:r>
      <w:r w:rsidR="00EF7044" w:rsidRPr="00EF7044">
        <w:rPr>
          <w:sz w:val="28"/>
        </w:rPr>
        <w:t xml:space="preserve">, </w:t>
      </w:r>
      <w:r w:rsidR="00EF7044">
        <w:rPr>
          <w:sz w:val="28"/>
        </w:rPr>
        <w:t>который строит возможные ходы для игрока на основе текущей игровой доски</w:t>
      </w:r>
      <w:r w:rsidR="00EF7044" w:rsidRPr="00EF7044">
        <w:rPr>
          <w:sz w:val="28"/>
        </w:rPr>
        <w:t>.</w:t>
      </w:r>
    </w:p>
    <w:p w14:paraId="77D8B514" w14:textId="4A94BC90" w:rsidR="00C15B4C" w:rsidRDefault="00C15B4C" w:rsidP="00EF7044">
      <w:pPr>
        <w:pStyle w:val="aa"/>
        <w:numPr>
          <w:ilvl w:val="0"/>
          <w:numId w:val="20"/>
        </w:numPr>
        <w:ind w:left="1260"/>
        <w:rPr>
          <w:sz w:val="28"/>
        </w:rPr>
      </w:pPr>
      <w:r>
        <w:rPr>
          <w:sz w:val="28"/>
        </w:rPr>
        <w:t>Модуль</w:t>
      </w:r>
      <w:r w:rsidR="00EF7044">
        <w:rPr>
          <w:sz w:val="28"/>
        </w:rPr>
        <w:t xml:space="preserve"> </w:t>
      </w:r>
      <w:r w:rsidR="00EF7044">
        <w:rPr>
          <w:sz w:val="28"/>
          <w:lang w:val="en-US"/>
        </w:rPr>
        <w:t>Tree</w:t>
      </w:r>
      <w:r w:rsidR="00EF7044" w:rsidRPr="00EF7044">
        <w:rPr>
          <w:sz w:val="28"/>
        </w:rPr>
        <w:t xml:space="preserve"> – </w:t>
      </w:r>
      <w:r w:rsidR="00EF7044">
        <w:rPr>
          <w:sz w:val="28"/>
        </w:rPr>
        <w:t>сожержит</w:t>
      </w:r>
      <w:r w:rsidR="00EF7044" w:rsidRPr="00EF7044">
        <w:rPr>
          <w:sz w:val="28"/>
        </w:rPr>
        <w:t xml:space="preserve"> </w:t>
      </w:r>
      <w:r w:rsidR="00EF7044">
        <w:rPr>
          <w:sz w:val="28"/>
        </w:rPr>
        <w:t>класс</w:t>
      </w:r>
      <w:r w:rsidR="00EF7044" w:rsidRPr="00EF7044">
        <w:rPr>
          <w:sz w:val="28"/>
        </w:rPr>
        <w:t xml:space="preserve"> </w:t>
      </w:r>
      <w:r w:rsidR="00EF7044">
        <w:rPr>
          <w:sz w:val="28"/>
          <w:lang w:val="en-US"/>
        </w:rPr>
        <w:t>Tree</w:t>
      </w:r>
      <w:r w:rsidR="00EF7044">
        <w:rPr>
          <w:sz w:val="28"/>
        </w:rPr>
        <w:t xml:space="preserve">, который строит дерево ходов исходя из ходов, сгенерированных </w:t>
      </w:r>
      <w:r w:rsidR="00EF7044">
        <w:rPr>
          <w:sz w:val="28"/>
          <w:lang w:val="en-US"/>
        </w:rPr>
        <w:t>PossibleMoves</w:t>
      </w:r>
      <w:r>
        <w:rPr>
          <w:sz w:val="28"/>
        </w:rPr>
        <w:t>.</w:t>
      </w:r>
    </w:p>
    <w:p w14:paraId="7E657BF8" w14:textId="11A360B5" w:rsidR="00C15B4C" w:rsidRDefault="00C15B4C" w:rsidP="00EF7044">
      <w:pPr>
        <w:pStyle w:val="aa"/>
        <w:numPr>
          <w:ilvl w:val="0"/>
          <w:numId w:val="20"/>
        </w:numPr>
        <w:ind w:left="1260"/>
        <w:rPr>
          <w:sz w:val="28"/>
        </w:rPr>
      </w:pPr>
      <w:r>
        <w:rPr>
          <w:sz w:val="28"/>
        </w:rPr>
        <w:t>Модуль</w:t>
      </w:r>
      <w:r w:rsidR="00EF7044" w:rsidRPr="00EF7044">
        <w:rPr>
          <w:sz w:val="28"/>
        </w:rPr>
        <w:t xml:space="preserve"> </w:t>
      </w:r>
      <w:r w:rsidR="00EF7044">
        <w:rPr>
          <w:sz w:val="28"/>
          <w:lang w:val="en-US"/>
        </w:rPr>
        <w:t>Engine</w:t>
      </w:r>
      <w:r w:rsidR="00EF7044" w:rsidRPr="00EF7044">
        <w:rPr>
          <w:sz w:val="28"/>
        </w:rPr>
        <w:t xml:space="preserve"> – </w:t>
      </w:r>
      <w:r w:rsidR="00EF7044">
        <w:rPr>
          <w:sz w:val="28"/>
        </w:rPr>
        <w:t xml:space="preserve">содержит класс </w:t>
      </w:r>
      <w:r w:rsidR="00EF7044">
        <w:rPr>
          <w:sz w:val="28"/>
          <w:lang w:val="en-US"/>
        </w:rPr>
        <w:t>Engine</w:t>
      </w:r>
      <w:r w:rsidR="00EF7044">
        <w:rPr>
          <w:sz w:val="28"/>
        </w:rPr>
        <w:t xml:space="preserve">, который работает с деревом ходов </w:t>
      </w:r>
      <w:r w:rsidR="00EF7044">
        <w:rPr>
          <w:sz w:val="28"/>
          <w:lang w:val="en-US"/>
        </w:rPr>
        <w:t>Tree</w:t>
      </w:r>
      <w:r w:rsidR="00EF7044" w:rsidRPr="00EF7044">
        <w:rPr>
          <w:sz w:val="28"/>
        </w:rPr>
        <w:t xml:space="preserve"> </w:t>
      </w:r>
      <w:r w:rsidR="00EF7044">
        <w:rPr>
          <w:sz w:val="28"/>
        </w:rPr>
        <w:t>и является внешней оболочкой движка</w:t>
      </w:r>
      <w:r>
        <w:rPr>
          <w:sz w:val="28"/>
        </w:rPr>
        <w:t>.</w:t>
      </w:r>
    </w:p>
    <w:p w14:paraId="47606AAB" w14:textId="391FECEA" w:rsidR="00C15B4C" w:rsidRDefault="00C15B4C" w:rsidP="00EF7044">
      <w:pPr>
        <w:pStyle w:val="aa"/>
        <w:numPr>
          <w:ilvl w:val="0"/>
          <w:numId w:val="20"/>
        </w:numPr>
        <w:ind w:left="1260"/>
        <w:rPr>
          <w:sz w:val="28"/>
        </w:rPr>
      </w:pPr>
      <w:r>
        <w:rPr>
          <w:sz w:val="28"/>
        </w:rPr>
        <w:t xml:space="preserve">Модуль </w:t>
      </w:r>
      <w:r w:rsidR="00EF7044">
        <w:rPr>
          <w:sz w:val="28"/>
          <w:lang w:val="en-US"/>
        </w:rPr>
        <w:t>Source</w:t>
      </w:r>
      <w:r w:rsidRPr="005065CD">
        <w:rPr>
          <w:sz w:val="28"/>
        </w:rPr>
        <w:t xml:space="preserve"> – </w:t>
      </w:r>
      <w:r>
        <w:rPr>
          <w:sz w:val="28"/>
        </w:rPr>
        <w:t>содержит логику взаимодействия программы с пользова</w:t>
      </w:r>
      <w:r>
        <w:rPr>
          <w:sz w:val="28"/>
        </w:rPr>
        <w:softHyphen/>
        <w:t>телем.</w:t>
      </w:r>
    </w:p>
    <w:p w14:paraId="5085C450" w14:textId="3F0D2035" w:rsidR="00C15B4C" w:rsidRPr="00026CF9" w:rsidRDefault="00C15B4C" w:rsidP="00026CF9">
      <w:pPr>
        <w:jc w:val="both"/>
        <w:rPr>
          <w:sz w:val="28"/>
        </w:rPr>
      </w:pPr>
    </w:p>
    <w:p w14:paraId="21C83196" w14:textId="77777777" w:rsidR="005065CD" w:rsidRDefault="005065CD" w:rsidP="005065CD">
      <w:pPr>
        <w:rPr>
          <w:sz w:val="28"/>
        </w:rPr>
      </w:pPr>
    </w:p>
    <w:p w14:paraId="1822FB1F" w14:textId="2816B139" w:rsidR="005065CD" w:rsidRPr="0054675C" w:rsidRDefault="005065CD" w:rsidP="00653878">
      <w:pPr>
        <w:pStyle w:val="aa"/>
        <w:numPr>
          <w:ilvl w:val="1"/>
          <w:numId w:val="23"/>
        </w:numPr>
        <w:outlineLvl w:val="1"/>
        <w:rPr>
          <w:b/>
          <w:sz w:val="28"/>
          <w:lang w:val="en-US"/>
        </w:rPr>
      </w:pPr>
      <w:r>
        <w:rPr>
          <w:b/>
          <w:sz w:val="28"/>
        </w:rPr>
        <w:t xml:space="preserve"> </w:t>
      </w:r>
      <w:bookmarkStart w:id="48" w:name="_Toc152668010"/>
      <w:r>
        <w:rPr>
          <w:b/>
          <w:sz w:val="28"/>
        </w:rPr>
        <w:t>Разработка модулей программного средства</w:t>
      </w:r>
      <w:bookmarkEnd w:id="48"/>
    </w:p>
    <w:p w14:paraId="11088D83" w14:textId="77777777" w:rsidR="0054675C" w:rsidRPr="0054675C" w:rsidRDefault="0054675C" w:rsidP="0054675C">
      <w:pPr>
        <w:outlineLvl w:val="1"/>
        <w:rPr>
          <w:b/>
          <w:sz w:val="28"/>
          <w:lang w:val="en-US"/>
        </w:rPr>
      </w:pPr>
    </w:p>
    <w:p w14:paraId="10298561" w14:textId="5A0FCF68" w:rsidR="004B77A2" w:rsidRPr="00026CF9" w:rsidRDefault="004B77A2" w:rsidP="0054675C">
      <w:pPr>
        <w:pStyle w:val="228"/>
        <w:ind w:left="540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Основные подпрограммы, использованные в разработке форм, пе</w:t>
      </w:r>
      <w:r w:rsidR="00060703">
        <w:rPr>
          <w:color w:val="000000"/>
          <w:shd w:val="clear" w:color="auto" w:fill="FFFFFF"/>
        </w:rPr>
        <w:t>речислены в таблицах 4.2.1-4.2.</w:t>
      </w:r>
      <w:r w:rsidR="006D0E43" w:rsidRPr="006D0E43">
        <w:rPr>
          <w:color w:val="000000"/>
          <w:shd w:val="clear" w:color="auto" w:fill="FFFFFF"/>
        </w:rPr>
        <w:t>2</w:t>
      </w:r>
      <w:r w:rsidR="00026CF9" w:rsidRPr="00026CF9">
        <w:rPr>
          <w:color w:val="000000"/>
          <w:shd w:val="clear" w:color="auto" w:fill="FFFFFF"/>
        </w:rPr>
        <w:t>:</w:t>
      </w:r>
    </w:p>
    <w:p w14:paraId="42254780" w14:textId="77777777" w:rsidR="00026CF9" w:rsidRPr="006D0E43" w:rsidRDefault="00026CF9" w:rsidP="0054675C">
      <w:pPr>
        <w:pStyle w:val="228"/>
        <w:ind w:left="540"/>
        <w:rPr>
          <w:color w:val="000000"/>
          <w:shd w:val="clear" w:color="auto" w:fill="FFFFFF"/>
        </w:rPr>
      </w:pPr>
    </w:p>
    <w:p w14:paraId="101EA9E8" w14:textId="4F722885" w:rsidR="004B77A2" w:rsidRPr="00B07A91" w:rsidRDefault="004B77A2" w:rsidP="004B77A2">
      <w:pPr>
        <w:rPr>
          <w:sz w:val="28"/>
          <w:szCs w:val="28"/>
        </w:rPr>
      </w:pPr>
      <w:r>
        <w:rPr>
          <w:sz w:val="28"/>
          <w:szCs w:val="28"/>
        </w:rPr>
        <w:t>Таблица 4.2.1</w:t>
      </w:r>
      <w:r w:rsidRPr="00C679D3">
        <w:rPr>
          <w:sz w:val="28"/>
          <w:szCs w:val="28"/>
        </w:rPr>
        <w:t xml:space="preserve"> – </w:t>
      </w:r>
      <w:r>
        <w:rPr>
          <w:sz w:val="28"/>
          <w:szCs w:val="28"/>
        </w:rPr>
        <w:t>О</w:t>
      </w:r>
      <w:r w:rsidRPr="00C679D3">
        <w:rPr>
          <w:sz w:val="28"/>
          <w:szCs w:val="28"/>
        </w:rPr>
        <w:t>сновные подпрограммы</w:t>
      </w:r>
      <w:r w:rsidRPr="0099696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одуля </w:t>
      </w:r>
      <w:r w:rsidR="00EF7044">
        <w:rPr>
          <w:color w:val="000000"/>
          <w:sz w:val="28"/>
          <w:szCs w:val="28"/>
          <w:shd w:val="clear" w:color="auto" w:fill="FFFFFF"/>
          <w:lang w:val="en-US"/>
        </w:rPr>
        <w:t>Board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0"/>
        <w:gridCol w:w="2968"/>
        <w:gridCol w:w="1985"/>
        <w:gridCol w:w="1417"/>
        <w:gridCol w:w="1701"/>
      </w:tblGrid>
      <w:tr w:rsidR="004B77A2" w:rsidRPr="00476572" w14:paraId="6D692859" w14:textId="77777777" w:rsidTr="009E6CA0">
        <w:tc>
          <w:tcPr>
            <w:tcW w:w="1710" w:type="dxa"/>
            <w:shd w:val="clear" w:color="auto" w:fill="auto"/>
          </w:tcPr>
          <w:p w14:paraId="0368F26A" w14:textId="77777777" w:rsidR="004B77A2" w:rsidRPr="00476572" w:rsidRDefault="004B77A2" w:rsidP="004B77A2">
            <w:pPr>
              <w:jc w:val="both"/>
              <w:rPr>
                <w:b/>
              </w:rPr>
            </w:pPr>
            <w:r w:rsidRPr="00476572">
              <w:rPr>
                <w:b/>
              </w:rPr>
              <w:t>Имя подпрог</w:t>
            </w:r>
            <w:r w:rsidR="009E6CA0" w:rsidRPr="00476572">
              <w:rPr>
                <w:b/>
              </w:rPr>
              <w:t>-</w:t>
            </w:r>
            <w:r w:rsidRPr="00476572">
              <w:rPr>
                <w:b/>
              </w:rPr>
              <w:t>раммы</w:t>
            </w:r>
          </w:p>
        </w:tc>
        <w:tc>
          <w:tcPr>
            <w:tcW w:w="2968" w:type="dxa"/>
            <w:shd w:val="clear" w:color="auto" w:fill="auto"/>
          </w:tcPr>
          <w:p w14:paraId="6C288AC5" w14:textId="77777777" w:rsidR="004B77A2" w:rsidRPr="00476572" w:rsidRDefault="004B77A2" w:rsidP="004B77A2">
            <w:pPr>
              <w:jc w:val="both"/>
              <w:rPr>
                <w:b/>
              </w:rPr>
            </w:pPr>
            <w:r w:rsidRPr="00476572">
              <w:rPr>
                <w:b/>
              </w:rPr>
              <w:t>Описание</w:t>
            </w:r>
          </w:p>
        </w:tc>
        <w:tc>
          <w:tcPr>
            <w:tcW w:w="1985" w:type="dxa"/>
            <w:shd w:val="clear" w:color="auto" w:fill="auto"/>
          </w:tcPr>
          <w:p w14:paraId="6A60A598" w14:textId="77777777" w:rsidR="004B77A2" w:rsidRPr="00476572" w:rsidRDefault="004B77A2" w:rsidP="004B77A2">
            <w:pPr>
              <w:jc w:val="both"/>
              <w:rPr>
                <w:b/>
              </w:rPr>
            </w:pPr>
            <w:r w:rsidRPr="00476572">
              <w:rPr>
                <w:b/>
              </w:rPr>
              <w:t>Заголовок подпрограммы</w:t>
            </w:r>
          </w:p>
        </w:tc>
        <w:tc>
          <w:tcPr>
            <w:tcW w:w="1417" w:type="dxa"/>
            <w:shd w:val="clear" w:color="auto" w:fill="auto"/>
          </w:tcPr>
          <w:p w14:paraId="18BDA624" w14:textId="77777777" w:rsidR="004B77A2" w:rsidRPr="00476572" w:rsidRDefault="004B77A2" w:rsidP="004B77A2">
            <w:pPr>
              <w:jc w:val="both"/>
              <w:rPr>
                <w:b/>
              </w:rPr>
            </w:pPr>
            <w:r w:rsidRPr="00476572">
              <w:rPr>
                <w:b/>
              </w:rPr>
              <w:t>Имя парамет</w:t>
            </w:r>
            <w:r w:rsidR="009E6CA0" w:rsidRPr="00476572">
              <w:rPr>
                <w:b/>
              </w:rPr>
              <w:t>-</w:t>
            </w:r>
            <w:r w:rsidRPr="00476572">
              <w:rPr>
                <w:b/>
              </w:rPr>
              <w:t>ра</w:t>
            </w:r>
          </w:p>
        </w:tc>
        <w:tc>
          <w:tcPr>
            <w:tcW w:w="1701" w:type="dxa"/>
            <w:shd w:val="clear" w:color="auto" w:fill="auto"/>
          </w:tcPr>
          <w:p w14:paraId="3E9B7876" w14:textId="77777777" w:rsidR="004B77A2" w:rsidRPr="00476572" w:rsidRDefault="004B77A2" w:rsidP="004B77A2">
            <w:pPr>
              <w:jc w:val="both"/>
              <w:rPr>
                <w:b/>
              </w:rPr>
            </w:pPr>
            <w:r w:rsidRPr="00476572">
              <w:rPr>
                <w:b/>
              </w:rPr>
              <w:t>Назначение параметра</w:t>
            </w:r>
          </w:p>
        </w:tc>
      </w:tr>
      <w:tr w:rsidR="004B77A2" w:rsidRPr="00476572" w14:paraId="0B0774C8" w14:textId="77777777" w:rsidTr="00072CD6">
        <w:tc>
          <w:tcPr>
            <w:tcW w:w="1710" w:type="dxa"/>
            <w:tcBorders>
              <w:bottom w:val="single" w:sz="4" w:space="0" w:color="auto"/>
            </w:tcBorders>
            <w:shd w:val="clear" w:color="auto" w:fill="auto"/>
          </w:tcPr>
          <w:p w14:paraId="763DC43B" w14:textId="00227003" w:rsidR="004B77A2" w:rsidRPr="00476572" w:rsidRDefault="00EF7044" w:rsidP="004B77A2">
            <w:pPr>
              <w:jc w:val="both"/>
              <w:rPr>
                <w:b/>
              </w:rPr>
            </w:pPr>
            <w:r>
              <w:rPr>
                <w:lang w:val="en-US"/>
              </w:rPr>
              <w:t>NTB</w:t>
            </w:r>
          </w:p>
        </w:tc>
        <w:tc>
          <w:tcPr>
            <w:tcW w:w="2968" w:type="dxa"/>
            <w:tcBorders>
              <w:bottom w:val="single" w:sz="4" w:space="0" w:color="auto"/>
            </w:tcBorders>
            <w:shd w:val="clear" w:color="auto" w:fill="auto"/>
          </w:tcPr>
          <w:p w14:paraId="3A9E0CD6" w14:textId="0F1DE2B4" w:rsidR="004B77A2" w:rsidRPr="00EF7044" w:rsidRDefault="00EF7044" w:rsidP="004B77A2">
            <w:pPr>
              <w:jc w:val="both"/>
            </w:pPr>
            <w:r>
              <w:t>Определение необходимости сбивать шашку на текущем ходу.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14:paraId="4C8984FA" w14:textId="2F20DB25" w:rsidR="004B77A2" w:rsidRPr="00600096" w:rsidRDefault="00EF7044" w:rsidP="009E6CA0">
            <w:pPr>
              <w:rPr>
                <w:lang w:val="en-US"/>
              </w:rPr>
            </w:pPr>
            <w:r w:rsidRPr="00600096">
              <w:rPr>
                <w:rFonts w:eastAsiaTheme="minorHAnsi"/>
                <w:lang w:eastAsia="en-US"/>
              </w:rPr>
              <w:t>bool NTB(bool turn);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14:paraId="52BF3AEB" w14:textId="46E5D43D" w:rsidR="004B77A2" w:rsidRPr="00EF7044" w:rsidRDefault="00EF7044" w:rsidP="004B77A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urn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0D4429E2" w14:textId="23CDBCEF" w:rsidR="004B77A2" w:rsidRPr="00026CF9" w:rsidRDefault="00026CF9" w:rsidP="004B77A2">
            <w:pPr>
              <w:jc w:val="both"/>
            </w:pPr>
            <w:r>
              <w:t xml:space="preserve">Если ход белых, то </w:t>
            </w:r>
            <w:r>
              <w:rPr>
                <w:lang w:val="en-US"/>
              </w:rPr>
              <w:t>turn</w:t>
            </w:r>
            <w:r w:rsidRPr="00026CF9">
              <w:t xml:space="preserve"> </w:t>
            </w:r>
            <w:r>
              <w:t>–</w:t>
            </w:r>
            <w:r w:rsidRPr="00026CF9">
              <w:t xml:space="preserve"> </w:t>
            </w:r>
            <w:r>
              <w:rPr>
                <w:lang w:val="en-US"/>
              </w:rPr>
              <w:t>true</w:t>
            </w:r>
            <w:r>
              <w:t xml:space="preserve">, иначе – </w:t>
            </w:r>
            <w:r>
              <w:rPr>
                <w:lang w:val="en-US"/>
              </w:rPr>
              <w:t>false</w:t>
            </w:r>
            <w:r>
              <w:t>.</w:t>
            </w:r>
          </w:p>
        </w:tc>
      </w:tr>
      <w:tr w:rsidR="004B77A2" w:rsidRPr="00476572" w14:paraId="561B61F6" w14:textId="77777777" w:rsidTr="00072CD6">
        <w:tc>
          <w:tcPr>
            <w:tcW w:w="1710" w:type="dxa"/>
            <w:tcBorders>
              <w:bottom w:val="nil"/>
            </w:tcBorders>
            <w:shd w:val="clear" w:color="auto" w:fill="auto"/>
          </w:tcPr>
          <w:p w14:paraId="3817E08B" w14:textId="6F35E93A" w:rsidR="004B77A2" w:rsidRPr="00476572" w:rsidRDefault="00026CF9" w:rsidP="004B77A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Move</w:t>
            </w:r>
          </w:p>
        </w:tc>
        <w:tc>
          <w:tcPr>
            <w:tcW w:w="2968" w:type="dxa"/>
            <w:tcBorders>
              <w:bottom w:val="nil"/>
            </w:tcBorders>
            <w:shd w:val="clear" w:color="auto" w:fill="auto"/>
          </w:tcPr>
          <w:p w14:paraId="070DFDB4" w14:textId="21073D08" w:rsidR="004B77A2" w:rsidRPr="007E5D88" w:rsidRDefault="00026CF9" w:rsidP="004B77A2">
            <w:pPr>
              <w:jc w:val="both"/>
            </w:pPr>
            <w:r>
              <w:t>Ход обычной шашкой или дамкой.</w:t>
            </w:r>
          </w:p>
        </w:tc>
        <w:tc>
          <w:tcPr>
            <w:tcW w:w="1985" w:type="dxa"/>
            <w:tcBorders>
              <w:bottom w:val="nil"/>
            </w:tcBorders>
            <w:shd w:val="clear" w:color="auto" w:fill="auto"/>
          </w:tcPr>
          <w:p w14:paraId="7F8D78AB" w14:textId="54C5496D" w:rsidR="004B77A2" w:rsidRPr="00600096" w:rsidRDefault="00026CF9" w:rsidP="009E6CA0">
            <w:pPr>
              <w:rPr>
                <w:lang w:val="en-US"/>
              </w:rPr>
            </w:pPr>
            <w:r w:rsidRPr="00600096">
              <w:rPr>
                <w:rFonts w:eastAsiaTheme="minorHAnsi"/>
                <w:lang w:val="en-US" w:eastAsia="en-US"/>
              </w:rPr>
              <w:t>void Move(mytype x1, mytype y1, mytype x2, mytype y2);</w:t>
            </w:r>
          </w:p>
        </w:tc>
        <w:tc>
          <w:tcPr>
            <w:tcW w:w="1417" w:type="dxa"/>
            <w:tcBorders>
              <w:bottom w:val="nil"/>
            </w:tcBorders>
            <w:shd w:val="clear" w:color="auto" w:fill="auto"/>
          </w:tcPr>
          <w:p w14:paraId="715B2643" w14:textId="1B2FF0B5" w:rsidR="004B77A2" w:rsidRDefault="00026CF9" w:rsidP="004B77A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x1, y1</w:t>
            </w:r>
          </w:p>
          <w:p w14:paraId="2D6E84F2" w14:textId="38CA2F8C" w:rsidR="00026CF9" w:rsidRDefault="00026CF9" w:rsidP="004B77A2">
            <w:pPr>
              <w:jc w:val="both"/>
              <w:rPr>
                <w:lang w:val="en-US"/>
              </w:rPr>
            </w:pPr>
          </w:p>
          <w:p w14:paraId="7C51E82D" w14:textId="77777777" w:rsidR="00026CF9" w:rsidRDefault="00026CF9" w:rsidP="004B77A2">
            <w:pPr>
              <w:jc w:val="both"/>
              <w:rPr>
                <w:lang w:val="en-US"/>
              </w:rPr>
            </w:pPr>
          </w:p>
          <w:p w14:paraId="6D22446E" w14:textId="77777777" w:rsidR="00026CF9" w:rsidRDefault="00026CF9" w:rsidP="004B77A2">
            <w:pPr>
              <w:jc w:val="both"/>
              <w:rPr>
                <w:lang w:val="en-US"/>
              </w:rPr>
            </w:pPr>
          </w:p>
          <w:p w14:paraId="3F8ED976" w14:textId="6B5669B5" w:rsidR="00026CF9" w:rsidRPr="00026CF9" w:rsidRDefault="00026CF9" w:rsidP="004B77A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x2, y2</w:t>
            </w:r>
          </w:p>
          <w:p w14:paraId="50D7D924" w14:textId="77777777" w:rsidR="009E6CA0" w:rsidRPr="00476572" w:rsidRDefault="009E6CA0" w:rsidP="004B77A2">
            <w:pPr>
              <w:jc w:val="both"/>
              <w:rPr>
                <w:lang w:val="en-US"/>
              </w:rPr>
            </w:pPr>
          </w:p>
          <w:p w14:paraId="63176001" w14:textId="1D0667A6" w:rsidR="009E6CA0" w:rsidRPr="007E5D88" w:rsidRDefault="009E6CA0" w:rsidP="00234516">
            <w:pPr>
              <w:jc w:val="both"/>
              <w:rPr>
                <w:lang w:val="en-US"/>
              </w:rPr>
            </w:pPr>
          </w:p>
        </w:tc>
        <w:tc>
          <w:tcPr>
            <w:tcW w:w="1701" w:type="dxa"/>
            <w:tcBorders>
              <w:bottom w:val="nil"/>
            </w:tcBorders>
            <w:shd w:val="clear" w:color="auto" w:fill="auto"/>
          </w:tcPr>
          <w:p w14:paraId="0FDF1056" w14:textId="4638AAD1" w:rsidR="009E6CA0" w:rsidRDefault="00026CF9" w:rsidP="004B77A2">
            <w:pPr>
              <w:jc w:val="both"/>
            </w:pPr>
            <w:r>
              <w:t>Начальные координаты шашки</w:t>
            </w:r>
          </w:p>
          <w:p w14:paraId="06FDDD82" w14:textId="1C7D9064" w:rsidR="00026CF9" w:rsidRDefault="00026CF9" w:rsidP="004B77A2">
            <w:pPr>
              <w:jc w:val="both"/>
            </w:pPr>
          </w:p>
          <w:p w14:paraId="7B82704E" w14:textId="1D063919" w:rsidR="009E6CA0" w:rsidRPr="007E5D88" w:rsidRDefault="00026CF9" w:rsidP="004B77A2">
            <w:pPr>
              <w:jc w:val="both"/>
            </w:pPr>
            <w:r>
              <w:t>Конечные координаты шашки</w:t>
            </w:r>
          </w:p>
        </w:tc>
      </w:tr>
    </w:tbl>
    <w:p w14:paraId="057EC910" w14:textId="77777777" w:rsidR="00072CD6" w:rsidRDefault="00072CD6" w:rsidP="009E6CA0">
      <w:pPr>
        <w:rPr>
          <w:sz w:val="28"/>
        </w:rPr>
      </w:pPr>
      <w:bookmarkStart w:id="49" w:name="_Hlk113203543"/>
    </w:p>
    <w:p w14:paraId="0739A5AA" w14:textId="254C91B6" w:rsidR="009E6CA0" w:rsidRPr="00476572" w:rsidRDefault="009E6CA0" w:rsidP="009E6CA0">
      <w:pPr>
        <w:rPr>
          <w:sz w:val="28"/>
        </w:rPr>
      </w:pPr>
      <w:r w:rsidRPr="00476572">
        <w:rPr>
          <w:sz w:val="28"/>
        </w:rPr>
        <w:lastRenderedPageBreak/>
        <w:t>Продолжение таблицы 4.2.1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0"/>
        <w:gridCol w:w="2968"/>
        <w:gridCol w:w="1985"/>
        <w:gridCol w:w="1417"/>
        <w:gridCol w:w="1701"/>
      </w:tblGrid>
      <w:tr w:rsidR="00026CF9" w:rsidRPr="00476572" w14:paraId="59855425" w14:textId="77777777" w:rsidTr="00072CD6">
        <w:tc>
          <w:tcPr>
            <w:tcW w:w="1710" w:type="dxa"/>
            <w:tcBorders>
              <w:bottom w:val="single" w:sz="4" w:space="0" w:color="auto"/>
            </w:tcBorders>
            <w:shd w:val="clear" w:color="auto" w:fill="auto"/>
          </w:tcPr>
          <w:bookmarkEnd w:id="49"/>
          <w:p w14:paraId="499521C1" w14:textId="5060C22D" w:rsidR="00026CF9" w:rsidRPr="00026CF9" w:rsidRDefault="00026CF9" w:rsidP="00026CF9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Beat</w:t>
            </w:r>
          </w:p>
        </w:tc>
        <w:tc>
          <w:tcPr>
            <w:tcW w:w="2968" w:type="dxa"/>
            <w:tcBorders>
              <w:bottom w:val="single" w:sz="4" w:space="0" w:color="auto"/>
            </w:tcBorders>
            <w:shd w:val="clear" w:color="auto" w:fill="auto"/>
          </w:tcPr>
          <w:p w14:paraId="793CCF63" w14:textId="09A6B97D" w:rsidR="00026CF9" w:rsidRPr="00026CF9" w:rsidRDefault="00026CF9" w:rsidP="00026CF9">
            <w:pPr>
              <w:jc w:val="both"/>
            </w:pPr>
            <w:r>
              <w:t>Сбивание шашкой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14:paraId="6F43AC06" w14:textId="3DD61BEC" w:rsidR="00026CF9" w:rsidRPr="00600096" w:rsidRDefault="00026CF9" w:rsidP="00026CF9">
            <w:pPr>
              <w:jc w:val="both"/>
              <w:rPr>
                <w:lang w:val="en-US"/>
              </w:rPr>
            </w:pPr>
            <w:r w:rsidRPr="00600096">
              <w:rPr>
                <w:rFonts w:eastAsiaTheme="minorHAnsi"/>
                <w:lang w:val="en-US" w:eastAsia="en-US"/>
              </w:rPr>
              <w:t>void Beat(mytype x1, mytype y1, mytype x2, mytype y2);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14:paraId="6C0F1E36" w14:textId="77777777" w:rsidR="00026CF9" w:rsidRDefault="00026CF9" w:rsidP="00026CF9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x1, y1</w:t>
            </w:r>
          </w:p>
          <w:p w14:paraId="1B06ED56" w14:textId="77777777" w:rsidR="00026CF9" w:rsidRDefault="00026CF9" w:rsidP="00026CF9">
            <w:pPr>
              <w:jc w:val="both"/>
              <w:rPr>
                <w:lang w:val="en-US"/>
              </w:rPr>
            </w:pPr>
          </w:p>
          <w:p w14:paraId="73CBCF7C" w14:textId="77777777" w:rsidR="00026CF9" w:rsidRDefault="00026CF9" w:rsidP="00026CF9">
            <w:pPr>
              <w:jc w:val="both"/>
              <w:rPr>
                <w:lang w:val="en-US"/>
              </w:rPr>
            </w:pPr>
          </w:p>
          <w:p w14:paraId="6CE3C0AE" w14:textId="77777777" w:rsidR="00026CF9" w:rsidRDefault="00026CF9" w:rsidP="00026CF9">
            <w:pPr>
              <w:jc w:val="both"/>
              <w:rPr>
                <w:lang w:val="en-US"/>
              </w:rPr>
            </w:pPr>
          </w:p>
          <w:p w14:paraId="7863BE21" w14:textId="77777777" w:rsidR="00026CF9" w:rsidRPr="00026CF9" w:rsidRDefault="00026CF9" w:rsidP="00026CF9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x2, y2</w:t>
            </w:r>
          </w:p>
          <w:p w14:paraId="6B069BEE" w14:textId="4CAEE9C6" w:rsidR="00026CF9" w:rsidRPr="007E5D88" w:rsidRDefault="00026CF9" w:rsidP="00026CF9">
            <w:pPr>
              <w:jc w:val="both"/>
              <w:rPr>
                <w:lang w:val="en-US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5A9C468F" w14:textId="77777777" w:rsidR="00026CF9" w:rsidRDefault="00026CF9" w:rsidP="00026CF9">
            <w:pPr>
              <w:jc w:val="both"/>
            </w:pPr>
            <w:r>
              <w:t>Начальные координаты шашки</w:t>
            </w:r>
          </w:p>
          <w:p w14:paraId="384BC393" w14:textId="77777777" w:rsidR="00026CF9" w:rsidRDefault="00026CF9" w:rsidP="00026CF9">
            <w:pPr>
              <w:jc w:val="both"/>
            </w:pPr>
          </w:p>
          <w:p w14:paraId="68F3515D" w14:textId="4D9AC042" w:rsidR="00026CF9" w:rsidRPr="00476572" w:rsidRDefault="00026CF9" w:rsidP="00026CF9">
            <w:pPr>
              <w:jc w:val="both"/>
            </w:pPr>
            <w:r>
              <w:t>Конечные координаты шашки</w:t>
            </w:r>
          </w:p>
        </w:tc>
      </w:tr>
      <w:tr w:rsidR="00026CF9" w:rsidRPr="008623F0" w14:paraId="77DBDCA5" w14:textId="77777777" w:rsidTr="00072CD6">
        <w:tc>
          <w:tcPr>
            <w:tcW w:w="1710" w:type="dxa"/>
            <w:tcBorders>
              <w:bottom w:val="single" w:sz="4" w:space="0" w:color="auto"/>
            </w:tcBorders>
            <w:shd w:val="clear" w:color="auto" w:fill="auto"/>
          </w:tcPr>
          <w:p w14:paraId="471AFE30" w14:textId="2D65B643" w:rsidR="00026CF9" w:rsidRPr="00026CF9" w:rsidRDefault="00026CF9" w:rsidP="00026CF9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illAsses()</w:t>
            </w:r>
          </w:p>
        </w:tc>
        <w:tc>
          <w:tcPr>
            <w:tcW w:w="2968" w:type="dxa"/>
            <w:tcBorders>
              <w:bottom w:val="single" w:sz="4" w:space="0" w:color="auto"/>
            </w:tcBorders>
            <w:shd w:val="clear" w:color="auto" w:fill="auto"/>
          </w:tcPr>
          <w:p w14:paraId="71964210" w14:textId="25D18D3B" w:rsidR="00026CF9" w:rsidRPr="00026CF9" w:rsidRDefault="00026CF9" w:rsidP="00026CF9">
            <w:pPr>
              <w:jc w:val="both"/>
            </w:pPr>
            <w:r>
              <w:t>Оценка</w:t>
            </w:r>
            <w:r w:rsidRPr="00026CF9">
              <w:t xml:space="preserve"> </w:t>
            </w:r>
            <w:r>
              <w:t>позиции</w:t>
            </w:r>
            <w:r w:rsidRPr="00026CF9">
              <w:t xml:space="preserve"> </w:t>
            </w:r>
            <w:r>
              <w:t>игрока</w:t>
            </w:r>
            <w:r w:rsidRPr="00026CF9">
              <w:t xml:space="preserve">. </w:t>
            </w:r>
            <w:r>
              <w:t>Зависит от количества шашек и их расположения.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14:paraId="53D1E4BF" w14:textId="5AE0A8F4" w:rsidR="00026CF9" w:rsidRPr="00600096" w:rsidRDefault="00026CF9" w:rsidP="00026CF9">
            <w:pPr>
              <w:jc w:val="both"/>
              <w:rPr>
                <w:lang w:val="en-US"/>
              </w:rPr>
            </w:pPr>
            <w:r w:rsidRPr="00600096">
              <w:rPr>
                <w:rFonts w:eastAsiaTheme="minorHAnsi"/>
                <w:lang w:eastAsia="en-US"/>
              </w:rPr>
              <w:t>float FillAsses();</w:t>
            </w:r>
          </w:p>
          <w:p w14:paraId="2C715CB8" w14:textId="4FE963A2" w:rsidR="00026CF9" w:rsidRPr="00600096" w:rsidRDefault="00026CF9" w:rsidP="00026CF9">
            <w:pPr>
              <w:jc w:val="both"/>
              <w:rPr>
                <w:lang w:val="en-US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14:paraId="13FED0E5" w14:textId="65C8936D" w:rsidR="00026CF9" w:rsidRPr="009E457D" w:rsidRDefault="00026CF9" w:rsidP="00026CF9">
            <w:pPr>
              <w:jc w:val="both"/>
              <w:rPr>
                <w:lang w:val="en-US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31A090B2" w14:textId="7401F20B" w:rsidR="00026CF9" w:rsidRPr="009E457D" w:rsidRDefault="00026CF9" w:rsidP="00026CF9">
            <w:pPr>
              <w:jc w:val="both"/>
            </w:pPr>
          </w:p>
        </w:tc>
      </w:tr>
    </w:tbl>
    <w:p w14:paraId="0A374FDF" w14:textId="1AB0E742" w:rsidR="00D2302E" w:rsidRDefault="00D2302E" w:rsidP="00234516">
      <w:pPr>
        <w:rPr>
          <w:sz w:val="28"/>
        </w:rPr>
      </w:pPr>
    </w:p>
    <w:p w14:paraId="0FA49989" w14:textId="77777777" w:rsidR="00072CD6" w:rsidRDefault="00072CD6" w:rsidP="00234516">
      <w:pPr>
        <w:rPr>
          <w:sz w:val="28"/>
        </w:rPr>
      </w:pPr>
    </w:p>
    <w:p w14:paraId="459E6C7C" w14:textId="665E1F3D" w:rsidR="00234516" w:rsidRPr="00D2302E" w:rsidRDefault="00026CF9" w:rsidP="00234516">
      <w:pPr>
        <w:rPr>
          <w:sz w:val="28"/>
        </w:rPr>
      </w:pPr>
      <w:r>
        <w:rPr>
          <w:sz w:val="28"/>
        </w:rPr>
        <w:t xml:space="preserve">Таблица 4.2.2 – Основные подпрограммы модуля </w:t>
      </w:r>
      <w:r>
        <w:rPr>
          <w:sz w:val="28"/>
          <w:lang w:val="en-US"/>
        </w:rPr>
        <w:t>PossibleMoves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0"/>
        <w:gridCol w:w="2968"/>
        <w:gridCol w:w="1985"/>
        <w:gridCol w:w="1417"/>
        <w:gridCol w:w="1701"/>
      </w:tblGrid>
      <w:tr w:rsidR="00026CF9" w:rsidRPr="00FB2929" w14:paraId="41F6353D" w14:textId="77777777" w:rsidTr="00D2302E">
        <w:tc>
          <w:tcPr>
            <w:tcW w:w="1710" w:type="dxa"/>
            <w:shd w:val="clear" w:color="auto" w:fill="auto"/>
          </w:tcPr>
          <w:p w14:paraId="224CEE32" w14:textId="7E3FE12B" w:rsidR="00026CF9" w:rsidRPr="008C03C4" w:rsidRDefault="00E371F3" w:rsidP="008C03C4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illMoves()</w:t>
            </w:r>
          </w:p>
        </w:tc>
        <w:tc>
          <w:tcPr>
            <w:tcW w:w="2968" w:type="dxa"/>
            <w:shd w:val="clear" w:color="auto" w:fill="auto"/>
          </w:tcPr>
          <w:p w14:paraId="7C5ABEF0" w14:textId="3C3CB197" w:rsidR="00026CF9" w:rsidRPr="00E371F3" w:rsidRDefault="00E371F3" w:rsidP="008C03C4">
            <w:pPr>
              <w:jc w:val="both"/>
            </w:pPr>
            <w:r>
              <w:t>Заполняет массив ходов возможными ходами</w:t>
            </w:r>
          </w:p>
        </w:tc>
        <w:tc>
          <w:tcPr>
            <w:tcW w:w="1985" w:type="dxa"/>
            <w:shd w:val="clear" w:color="auto" w:fill="auto"/>
          </w:tcPr>
          <w:p w14:paraId="405C0808" w14:textId="7DC004DD" w:rsidR="00026CF9" w:rsidRPr="00600096" w:rsidRDefault="00E371F3" w:rsidP="00E371F3">
            <w:pPr>
              <w:jc w:val="both"/>
              <w:rPr>
                <w:lang w:val="en-US"/>
              </w:rPr>
            </w:pPr>
            <w:r w:rsidRPr="00600096">
              <w:rPr>
                <w:rFonts w:eastAsiaTheme="minorHAnsi"/>
                <w:lang w:eastAsia="en-US"/>
              </w:rPr>
              <w:t>void FillMoves();</w:t>
            </w:r>
          </w:p>
        </w:tc>
        <w:tc>
          <w:tcPr>
            <w:tcW w:w="1417" w:type="dxa"/>
            <w:shd w:val="clear" w:color="auto" w:fill="auto"/>
          </w:tcPr>
          <w:p w14:paraId="25ACE4B6" w14:textId="5AE9F5DB" w:rsidR="00026CF9" w:rsidRDefault="00026CF9" w:rsidP="00E371F3">
            <w:pPr>
              <w:jc w:val="both"/>
              <w:rPr>
                <w:lang w:val="en-US"/>
              </w:rPr>
            </w:pPr>
          </w:p>
        </w:tc>
        <w:tc>
          <w:tcPr>
            <w:tcW w:w="1701" w:type="dxa"/>
            <w:shd w:val="clear" w:color="auto" w:fill="auto"/>
          </w:tcPr>
          <w:p w14:paraId="74CEF0BB" w14:textId="48B44D98" w:rsidR="00026CF9" w:rsidRPr="00476572" w:rsidRDefault="00026CF9" w:rsidP="00E371F3">
            <w:pPr>
              <w:jc w:val="both"/>
            </w:pPr>
          </w:p>
        </w:tc>
      </w:tr>
      <w:tr w:rsidR="00026CF9" w:rsidRPr="00FB2929" w14:paraId="51B431E4" w14:textId="77777777" w:rsidTr="00072CD6">
        <w:tc>
          <w:tcPr>
            <w:tcW w:w="1710" w:type="dxa"/>
            <w:tcBorders>
              <w:bottom w:val="single" w:sz="4" w:space="0" w:color="auto"/>
            </w:tcBorders>
            <w:shd w:val="clear" w:color="auto" w:fill="auto"/>
          </w:tcPr>
          <w:p w14:paraId="69B4A2F1" w14:textId="5F496CE0" w:rsidR="00026CF9" w:rsidRPr="00E371F3" w:rsidRDefault="00E371F3" w:rsidP="008C03C4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illBeatsForOne()</w:t>
            </w:r>
          </w:p>
        </w:tc>
        <w:tc>
          <w:tcPr>
            <w:tcW w:w="2968" w:type="dxa"/>
            <w:tcBorders>
              <w:bottom w:val="single" w:sz="4" w:space="0" w:color="auto"/>
            </w:tcBorders>
            <w:shd w:val="clear" w:color="auto" w:fill="auto"/>
          </w:tcPr>
          <w:p w14:paraId="51DBE5D8" w14:textId="0748B489" w:rsidR="00026CF9" w:rsidRPr="00FB2929" w:rsidRDefault="00E371F3" w:rsidP="008C03C4">
            <w:pPr>
              <w:jc w:val="both"/>
            </w:pPr>
            <w:r>
              <w:t>Заполняет массив ходов всеми возможными сбиваниями для конкретной шашки или дамки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14:paraId="3614E8D1" w14:textId="48FBB396" w:rsidR="00026CF9" w:rsidRPr="00600096" w:rsidRDefault="00E371F3" w:rsidP="008C03C4">
            <w:pPr>
              <w:jc w:val="both"/>
              <w:rPr>
                <w:lang w:val="en-US"/>
              </w:rPr>
            </w:pPr>
            <w:r w:rsidRPr="00600096">
              <w:rPr>
                <w:rFonts w:eastAsiaTheme="minorHAnsi"/>
                <w:lang w:val="en-US" w:eastAsia="en-US"/>
              </w:rPr>
              <w:t>void FillBeatsForOne(mytype x, mytype y, mytype mode);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14:paraId="112A6E8B" w14:textId="77777777" w:rsidR="00026CF9" w:rsidRDefault="00E371F3" w:rsidP="00E371F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x, y </w:t>
            </w:r>
          </w:p>
          <w:p w14:paraId="099666C4" w14:textId="77777777" w:rsidR="00E371F3" w:rsidRDefault="00E371F3" w:rsidP="00E371F3">
            <w:pPr>
              <w:jc w:val="both"/>
              <w:rPr>
                <w:lang w:val="en-US"/>
              </w:rPr>
            </w:pPr>
          </w:p>
          <w:p w14:paraId="68475F01" w14:textId="0E0FAEFF" w:rsidR="006C3100" w:rsidRDefault="006C3100" w:rsidP="00E371F3">
            <w:pPr>
              <w:jc w:val="both"/>
              <w:rPr>
                <w:lang w:val="en-US"/>
              </w:rPr>
            </w:pPr>
          </w:p>
          <w:p w14:paraId="1F0BF986" w14:textId="5D498385" w:rsidR="00E371F3" w:rsidRPr="00E371F3" w:rsidRDefault="00E371F3" w:rsidP="00E371F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mod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02F04544" w14:textId="353EEBC3" w:rsidR="00026CF9" w:rsidRDefault="006C3100" w:rsidP="00E371F3">
            <w:pPr>
              <w:jc w:val="both"/>
            </w:pPr>
            <w:r>
              <w:t>Н</w:t>
            </w:r>
            <w:r w:rsidR="00D2302E">
              <w:t>ачальные координаты</w:t>
            </w:r>
          </w:p>
          <w:p w14:paraId="14A50952" w14:textId="77777777" w:rsidR="006C3100" w:rsidRDefault="006C3100" w:rsidP="00E371F3">
            <w:pPr>
              <w:jc w:val="both"/>
            </w:pPr>
          </w:p>
          <w:p w14:paraId="0E5FB2B9" w14:textId="77777777" w:rsidR="006C3100" w:rsidRDefault="006C3100" w:rsidP="00E371F3">
            <w:pPr>
              <w:jc w:val="both"/>
            </w:pPr>
            <w:r>
              <w:t>Вектор предыдущего сбивания</w:t>
            </w:r>
          </w:p>
          <w:p w14:paraId="3DB13111" w14:textId="23FF25F3" w:rsidR="006C3100" w:rsidRPr="006C3100" w:rsidRDefault="006C3100" w:rsidP="00E371F3">
            <w:pPr>
              <w:jc w:val="both"/>
            </w:pPr>
          </w:p>
        </w:tc>
      </w:tr>
      <w:tr w:rsidR="00D2302E" w:rsidRPr="00806C01" w14:paraId="2EAEA53A" w14:textId="77777777" w:rsidTr="00072CD6">
        <w:tc>
          <w:tcPr>
            <w:tcW w:w="1710" w:type="dxa"/>
            <w:tcBorders>
              <w:bottom w:val="single" w:sz="4" w:space="0" w:color="auto"/>
            </w:tcBorders>
            <w:shd w:val="clear" w:color="auto" w:fill="auto"/>
          </w:tcPr>
          <w:p w14:paraId="08EAD412" w14:textId="3D2939C0" w:rsidR="00D2302E" w:rsidRPr="00D2302E" w:rsidRDefault="00D2302E" w:rsidP="00D2302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illDamkaBeatsAfterBeat()</w:t>
            </w:r>
          </w:p>
        </w:tc>
        <w:tc>
          <w:tcPr>
            <w:tcW w:w="2968" w:type="dxa"/>
            <w:tcBorders>
              <w:bottom w:val="single" w:sz="4" w:space="0" w:color="auto"/>
            </w:tcBorders>
            <w:shd w:val="clear" w:color="auto" w:fill="auto"/>
          </w:tcPr>
          <w:p w14:paraId="33D65AA8" w14:textId="2054763B" w:rsidR="00D2302E" w:rsidRPr="00FB2929" w:rsidRDefault="00D2302E" w:rsidP="00D2302E">
            <w:pPr>
              <w:jc w:val="both"/>
            </w:pPr>
            <w:r>
              <w:t>Заполняет массив ходов всеми возможными</w:t>
            </w:r>
            <w:r w:rsidRPr="00D2302E">
              <w:t xml:space="preserve"> </w:t>
            </w:r>
            <w:r>
              <w:t>повторными сбиваниями для конкретной дамки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14:paraId="340BF26E" w14:textId="5B79C4D9" w:rsidR="00D2302E" w:rsidRPr="00600096" w:rsidRDefault="00D2302E" w:rsidP="00D2302E">
            <w:pPr>
              <w:jc w:val="both"/>
              <w:rPr>
                <w:lang w:val="en-US"/>
              </w:rPr>
            </w:pPr>
            <w:r w:rsidRPr="00600096">
              <w:rPr>
                <w:rFonts w:eastAsiaTheme="minorHAnsi"/>
                <w:lang w:val="en-US" w:eastAsia="en-US"/>
              </w:rPr>
              <w:t>void FillDamkaBeatsAfterBeat(mytype x, mytype y, mytype mode)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14:paraId="50147FFB" w14:textId="77777777" w:rsidR="00D2302E" w:rsidRDefault="00D2302E" w:rsidP="00D2302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x, y </w:t>
            </w:r>
          </w:p>
          <w:p w14:paraId="3D7E97ED" w14:textId="77777777" w:rsidR="00D2302E" w:rsidRDefault="00D2302E" w:rsidP="00D2302E">
            <w:pPr>
              <w:jc w:val="both"/>
              <w:rPr>
                <w:lang w:val="en-US"/>
              </w:rPr>
            </w:pPr>
          </w:p>
          <w:p w14:paraId="0EB854A6" w14:textId="12300552" w:rsidR="00D2302E" w:rsidRDefault="00D2302E" w:rsidP="00D2302E">
            <w:pPr>
              <w:jc w:val="both"/>
              <w:rPr>
                <w:lang w:val="en-US"/>
              </w:rPr>
            </w:pPr>
          </w:p>
          <w:p w14:paraId="4656CC63" w14:textId="5094280A" w:rsidR="00D2302E" w:rsidRPr="00806C01" w:rsidRDefault="00D2302E" w:rsidP="00D2302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mod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5ED0E943" w14:textId="2DC18BF4" w:rsidR="00D2302E" w:rsidRDefault="00D2302E" w:rsidP="00D2302E">
            <w:pPr>
              <w:jc w:val="both"/>
            </w:pPr>
            <w:r>
              <w:t>Начальные координаты</w:t>
            </w:r>
          </w:p>
          <w:p w14:paraId="0F91A32F" w14:textId="77777777" w:rsidR="00D2302E" w:rsidRDefault="00D2302E" w:rsidP="00D2302E">
            <w:pPr>
              <w:jc w:val="both"/>
            </w:pPr>
          </w:p>
          <w:p w14:paraId="612DEE81" w14:textId="77777777" w:rsidR="00D2302E" w:rsidRDefault="00D2302E" w:rsidP="00D2302E">
            <w:pPr>
              <w:jc w:val="both"/>
            </w:pPr>
            <w:r>
              <w:t>Вектор предыдущего сбивания</w:t>
            </w:r>
          </w:p>
          <w:p w14:paraId="5B1AD01C" w14:textId="53F40F01" w:rsidR="00D2302E" w:rsidRPr="00806C01" w:rsidRDefault="00D2302E" w:rsidP="00D2302E">
            <w:pPr>
              <w:jc w:val="both"/>
            </w:pPr>
          </w:p>
        </w:tc>
      </w:tr>
    </w:tbl>
    <w:p w14:paraId="09E2C1BE" w14:textId="77810CA8" w:rsidR="00D2302E" w:rsidRDefault="00D2302E" w:rsidP="00D2302E">
      <w:pPr>
        <w:rPr>
          <w:sz w:val="28"/>
        </w:rPr>
      </w:pPr>
    </w:p>
    <w:p w14:paraId="2CCF8B55" w14:textId="77777777" w:rsidR="00D2302E" w:rsidRDefault="00D2302E" w:rsidP="00D2302E">
      <w:pPr>
        <w:rPr>
          <w:sz w:val="28"/>
        </w:rPr>
      </w:pPr>
    </w:p>
    <w:p w14:paraId="13C038BC" w14:textId="59FBB5AD" w:rsidR="00D2302E" w:rsidRPr="00D2302E" w:rsidRDefault="00D2302E" w:rsidP="00D2302E">
      <w:pPr>
        <w:rPr>
          <w:sz w:val="28"/>
          <w:lang w:val="en-US"/>
        </w:rPr>
      </w:pPr>
      <w:r>
        <w:rPr>
          <w:sz w:val="28"/>
        </w:rPr>
        <w:t xml:space="preserve">Таблица 4.2.3 – Основные подпрограммы модуля </w:t>
      </w:r>
      <w:r>
        <w:rPr>
          <w:sz w:val="28"/>
          <w:lang w:val="en-US"/>
        </w:rPr>
        <w:t>Tree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0"/>
        <w:gridCol w:w="2968"/>
        <w:gridCol w:w="1985"/>
        <w:gridCol w:w="1417"/>
        <w:gridCol w:w="1701"/>
      </w:tblGrid>
      <w:tr w:rsidR="00D2302E" w:rsidRPr="00FB2929" w14:paraId="2D064FFE" w14:textId="77777777" w:rsidTr="00072CD6">
        <w:trPr>
          <w:trHeight w:val="1052"/>
        </w:trPr>
        <w:tc>
          <w:tcPr>
            <w:tcW w:w="1710" w:type="dxa"/>
            <w:shd w:val="clear" w:color="auto" w:fill="auto"/>
          </w:tcPr>
          <w:p w14:paraId="504D4DA7" w14:textId="77777777" w:rsidR="00D2302E" w:rsidRPr="008C03C4" w:rsidRDefault="00D2302E" w:rsidP="00F5069C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illMoves()</w:t>
            </w:r>
          </w:p>
        </w:tc>
        <w:tc>
          <w:tcPr>
            <w:tcW w:w="2968" w:type="dxa"/>
            <w:shd w:val="clear" w:color="auto" w:fill="auto"/>
          </w:tcPr>
          <w:p w14:paraId="40A8D2D7" w14:textId="45B9FF5E" w:rsidR="00D2302E" w:rsidRPr="00D2302E" w:rsidRDefault="00D2302E" w:rsidP="00F5069C">
            <w:pPr>
              <w:jc w:val="both"/>
            </w:pPr>
            <w:r>
              <w:t xml:space="preserve">Построение дерева ходов с глубиной </w:t>
            </w:r>
            <w:r>
              <w:rPr>
                <w:lang w:val="en-US"/>
              </w:rPr>
              <w:t>depth</w:t>
            </w:r>
          </w:p>
        </w:tc>
        <w:tc>
          <w:tcPr>
            <w:tcW w:w="1985" w:type="dxa"/>
            <w:shd w:val="clear" w:color="auto" w:fill="auto"/>
          </w:tcPr>
          <w:p w14:paraId="27AD4D69" w14:textId="1EF65F21" w:rsidR="00D2302E" w:rsidRPr="00600096" w:rsidRDefault="00D2302E" w:rsidP="00F5069C">
            <w:pPr>
              <w:jc w:val="both"/>
              <w:rPr>
                <w:lang w:val="en-US"/>
              </w:rPr>
            </w:pPr>
            <w:r w:rsidRPr="00600096">
              <w:rPr>
                <w:rFonts w:eastAsiaTheme="minorHAnsi"/>
                <w:lang w:eastAsia="en-US"/>
              </w:rPr>
              <w:t>void FillMoves(mytype depth);</w:t>
            </w:r>
          </w:p>
        </w:tc>
        <w:tc>
          <w:tcPr>
            <w:tcW w:w="1417" w:type="dxa"/>
            <w:shd w:val="clear" w:color="auto" w:fill="auto"/>
          </w:tcPr>
          <w:p w14:paraId="3E7F7DAD" w14:textId="1260DFA4" w:rsidR="00D2302E" w:rsidRDefault="00D2302E" w:rsidP="00F5069C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depth</w:t>
            </w:r>
          </w:p>
        </w:tc>
        <w:tc>
          <w:tcPr>
            <w:tcW w:w="1701" w:type="dxa"/>
            <w:shd w:val="clear" w:color="auto" w:fill="auto"/>
          </w:tcPr>
          <w:p w14:paraId="4B711F96" w14:textId="77777777" w:rsidR="00D2302E" w:rsidRDefault="00D2302E" w:rsidP="00F5069C">
            <w:pPr>
              <w:jc w:val="both"/>
            </w:pPr>
            <w:r>
              <w:t>Глубина построения дерева.</w:t>
            </w:r>
          </w:p>
          <w:p w14:paraId="3C052918" w14:textId="1470EE42" w:rsidR="00072CD6" w:rsidRPr="00476572" w:rsidRDefault="00072CD6" w:rsidP="00F5069C">
            <w:pPr>
              <w:jc w:val="both"/>
            </w:pPr>
          </w:p>
        </w:tc>
      </w:tr>
      <w:tr w:rsidR="00D2302E" w:rsidRPr="00FB2929" w14:paraId="4FEA2FD1" w14:textId="77777777" w:rsidTr="00072CD6">
        <w:trPr>
          <w:trHeight w:val="1578"/>
        </w:trPr>
        <w:tc>
          <w:tcPr>
            <w:tcW w:w="1710" w:type="dxa"/>
            <w:tcBorders>
              <w:bottom w:val="single" w:sz="4" w:space="0" w:color="auto"/>
            </w:tcBorders>
            <w:shd w:val="clear" w:color="auto" w:fill="auto"/>
          </w:tcPr>
          <w:p w14:paraId="663787AE" w14:textId="7702E8F1" w:rsidR="00D2302E" w:rsidRPr="00E371F3" w:rsidRDefault="00D2302E" w:rsidP="00F5069C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addMoves()</w:t>
            </w:r>
          </w:p>
        </w:tc>
        <w:tc>
          <w:tcPr>
            <w:tcW w:w="2968" w:type="dxa"/>
            <w:tcBorders>
              <w:bottom w:val="single" w:sz="4" w:space="0" w:color="auto"/>
            </w:tcBorders>
            <w:shd w:val="clear" w:color="auto" w:fill="auto"/>
          </w:tcPr>
          <w:p w14:paraId="7B5D1831" w14:textId="4D7276A5" w:rsidR="00D2302E" w:rsidRPr="00D2302E" w:rsidRDefault="00D2302E" w:rsidP="00F5069C">
            <w:pPr>
              <w:jc w:val="both"/>
            </w:pPr>
            <w:r>
              <w:t>Добавление элементов в дерево вглубь.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14:paraId="3D7604EA" w14:textId="72F075FA" w:rsidR="00D2302E" w:rsidRPr="00600096" w:rsidRDefault="00D2302E" w:rsidP="00F5069C">
            <w:pPr>
              <w:jc w:val="both"/>
              <w:rPr>
                <w:lang w:val="en-US"/>
              </w:rPr>
            </w:pPr>
            <w:r w:rsidRPr="00600096">
              <w:rPr>
                <w:rFonts w:eastAsiaTheme="minorHAnsi"/>
                <w:lang w:eastAsia="en-US"/>
              </w:rPr>
              <w:t>void addMoves(mytype amount);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14:paraId="151D53ED" w14:textId="0316B7E0" w:rsidR="00D2302E" w:rsidRPr="00E371F3" w:rsidRDefault="00D2302E" w:rsidP="00F5069C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amount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79475E00" w14:textId="77777777" w:rsidR="00D2302E" w:rsidRDefault="00D2302E" w:rsidP="00D2302E">
            <w:pPr>
              <w:jc w:val="both"/>
            </w:pPr>
            <w:r>
              <w:t>Глубина добавления новых элементов в дерево</w:t>
            </w:r>
          </w:p>
          <w:p w14:paraId="2EECDD15" w14:textId="5B5C26BF" w:rsidR="00072CD6" w:rsidRPr="006C3100" w:rsidRDefault="00072CD6" w:rsidP="00D2302E">
            <w:pPr>
              <w:jc w:val="both"/>
            </w:pPr>
          </w:p>
        </w:tc>
      </w:tr>
      <w:tr w:rsidR="00D2302E" w:rsidRPr="00806C01" w14:paraId="4883FB7D" w14:textId="77777777" w:rsidTr="00072CD6">
        <w:trPr>
          <w:trHeight w:val="788"/>
        </w:trPr>
        <w:tc>
          <w:tcPr>
            <w:tcW w:w="1710" w:type="dxa"/>
            <w:shd w:val="clear" w:color="auto" w:fill="auto"/>
          </w:tcPr>
          <w:p w14:paraId="66393FD0" w14:textId="1C8FEA12" w:rsidR="00D2302E" w:rsidRPr="00F20980" w:rsidRDefault="00F20980" w:rsidP="00F5069C">
            <w:pPr>
              <w:jc w:val="both"/>
            </w:pPr>
            <w:r>
              <w:rPr>
                <w:lang w:val="en-US"/>
              </w:rPr>
              <w:t>s</w:t>
            </w:r>
            <w:r w:rsidR="00D2302E">
              <w:rPr>
                <w:lang w:val="en-US"/>
              </w:rPr>
              <w:t>ort(</w:t>
            </w:r>
            <w:r>
              <w:t>)</w:t>
            </w:r>
          </w:p>
        </w:tc>
        <w:tc>
          <w:tcPr>
            <w:tcW w:w="2968" w:type="dxa"/>
            <w:shd w:val="clear" w:color="auto" w:fill="auto"/>
          </w:tcPr>
          <w:p w14:paraId="3D51F511" w14:textId="797B6CFE" w:rsidR="00072CD6" w:rsidRPr="00F20980" w:rsidRDefault="00F20980" w:rsidP="00F5069C">
            <w:pPr>
              <w:jc w:val="both"/>
            </w:pPr>
            <w:r>
              <w:t>Сортировка потомков корневого узла по оценке позиций.</w:t>
            </w:r>
          </w:p>
        </w:tc>
        <w:tc>
          <w:tcPr>
            <w:tcW w:w="1985" w:type="dxa"/>
            <w:shd w:val="clear" w:color="auto" w:fill="auto"/>
          </w:tcPr>
          <w:p w14:paraId="0C33533D" w14:textId="2572F19E" w:rsidR="00D2302E" w:rsidRPr="00600096" w:rsidRDefault="00D2302E" w:rsidP="00F5069C">
            <w:pPr>
              <w:jc w:val="both"/>
            </w:pPr>
            <w:r w:rsidRPr="00600096">
              <w:rPr>
                <w:rFonts w:eastAsiaTheme="minorHAnsi"/>
                <w:lang w:eastAsia="en-US"/>
              </w:rPr>
              <w:t>void sort();</w:t>
            </w:r>
          </w:p>
        </w:tc>
        <w:tc>
          <w:tcPr>
            <w:tcW w:w="1417" w:type="dxa"/>
            <w:shd w:val="clear" w:color="auto" w:fill="auto"/>
          </w:tcPr>
          <w:p w14:paraId="315FEB8D" w14:textId="64FF53BB" w:rsidR="00D2302E" w:rsidRPr="00806C01" w:rsidRDefault="00D2302E" w:rsidP="00F5069C">
            <w:pPr>
              <w:jc w:val="both"/>
              <w:rPr>
                <w:lang w:val="en-US"/>
              </w:rPr>
            </w:pPr>
          </w:p>
        </w:tc>
        <w:tc>
          <w:tcPr>
            <w:tcW w:w="1701" w:type="dxa"/>
            <w:shd w:val="clear" w:color="auto" w:fill="auto"/>
          </w:tcPr>
          <w:p w14:paraId="630DF2EC" w14:textId="2C058F10" w:rsidR="00D2302E" w:rsidRDefault="00D2302E" w:rsidP="00F5069C">
            <w:pPr>
              <w:jc w:val="both"/>
            </w:pPr>
          </w:p>
          <w:p w14:paraId="292D4385" w14:textId="77777777" w:rsidR="00D2302E" w:rsidRPr="00806C01" w:rsidRDefault="00D2302E" w:rsidP="00F5069C">
            <w:pPr>
              <w:jc w:val="both"/>
            </w:pPr>
          </w:p>
        </w:tc>
      </w:tr>
    </w:tbl>
    <w:p w14:paraId="5FC70278" w14:textId="6F67D1D7" w:rsidR="00072CD6" w:rsidRPr="00072CD6" w:rsidRDefault="00072CD6">
      <w:pPr>
        <w:rPr>
          <w:sz w:val="28"/>
        </w:rPr>
      </w:pPr>
      <w:r>
        <w:rPr>
          <w:sz w:val="28"/>
        </w:rPr>
        <w:lastRenderedPageBreak/>
        <w:t>Продолжение таблицы 4.2.3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0"/>
        <w:gridCol w:w="2968"/>
        <w:gridCol w:w="1985"/>
        <w:gridCol w:w="1417"/>
        <w:gridCol w:w="1701"/>
      </w:tblGrid>
      <w:tr w:rsidR="000F158B" w:rsidRPr="000F158B" w14:paraId="24EFA240" w14:textId="77777777" w:rsidTr="00072CD6">
        <w:tc>
          <w:tcPr>
            <w:tcW w:w="1710" w:type="dxa"/>
            <w:shd w:val="clear" w:color="auto" w:fill="auto"/>
          </w:tcPr>
          <w:p w14:paraId="78816964" w14:textId="701F262E" w:rsidR="000F158B" w:rsidRPr="000F158B" w:rsidRDefault="000F158B" w:rsidP="000F15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exists()</w:t>
            </w:r>
          </w:p>
        </w:tc>
        <w:tc>
          <w:tcPr>
            <w:tcW w:w="2968" w:type="dxa"/>
            <w:shd w:val="clear" w:color="auto" w:fill="auto"/>
          </w:tcPr>
          <w:p w14:paraId="355C3002" w14:textId="77777777" w:rsidR="000F158B" w:rsidRDefault="000F158B" w:rsidP="000F158B">
            <w:pPr>
              <w:jc w:val="both"/>
            </w:pPr>
            <w:r>
              <w:t xml:space="preserve">Проверка существования хода по координатам </w:t>
            </w:r>
          </w:p>
          <w:p w14:paraId="17B51A7D" w14:textId="098E5B96" w:rsidR="000F158B" w:rsidRPr="000F158B" w:rsidRDefault="000F158B" w:rsidP="000F158B">
            <w:pPr>
              <w:jc w:val="both"/>
            </w:pPr>
            <w:r w:rsidRPr="000F158B">
              <w:t>(</w:t>
            </w:r>
            <w:r>
              <w:t>(</w:t>
            </w:r>
            <w:r>
              <w:rPr>
                <w:lang w:val="en-US"/>
              </w:rPr>
              <w:t>x</w:t>
            </w:r>
            <w:r w:rsidRPr="000F158B">
              <w:t xml:space="preserve">1; </w:t>
            </w:r>
            <w:r>
              <w:rPr>
                <w:lang w:val="en-US"/>
              </w:rPr>
              <w:t>y</w:t>
            </w:r>
            <w:r w:rsidRPr="000F158B">
              <w:t>1); (</w:t>
            </w:r>
            <w:r>
              <w:rPr>
                <w:lang w:val="en-US"/>
              </w:rPr>
              <w:t>x</w:t>
            </w:r>
            <w:r w:rsidRPr="000F158B">
              <w:t xml:space="preserve">2; </w:t>
            </w:r>
            <w:r>
              <w:rPr>
                <w:lang w:val="en-US"/>
              </w:rPr>
              <w:t>y</w:t>
            </w:r>
            <w:r w:rsidRPr="000F158B">
              <w:t>2))</w:t>
            </w:r>
          </w:p>
        </w:tc>
        <w:tc>
          <w:tcPr>
            <w:tcW w:w="1985" w:type="dxa"/>
            <w:shd w:val="clear" w:color="auto" w:fill="auto"/>
          </w:tcPr>
          <w:p w14:paraId="19C5FC50" w14:textId="5E65D92F" w:rsidR="000F158B" w:rsidRPr="00600096" w:rsidRDefault="000F158B" w:rsidP="000F158B">
            <w:pPr>
              <w:jc w:val="both"/>
              <w:rPr>
                <w:rFonts w:eastAsiaTheme="minorHAnsi"/>
                <w:lang w:val="en-US" w:eastAsia="en-US"/>
              </w:rPr>
            </w:pPr>
            <w:r w:rsidRPr="00600096">
              <w:rPr>
                <w:rFonts w:eastAsiaTheme="minorHAnsi"/>
                <w:lang w:val="en-US" w:eastAsia="en-US"/>
              </w:rPr>
              <w:t>mytype exsists(mytype x1, mytype y1, mytype x2, mytype y2);</w:t>
            </w:r>
          </w:p>
        </w:tc>
        <w:tc>
          <w:tcPr>
            <w:tcW w:w="1417" w:type="dxa"/>
            <w:shd w:val="clear" w:color="auto" w:fill="auto"/>
          </w:tcPr>
          <w:p w14:paraId="2E6ECD0B" w14:textId="77777777" w:rsidR="000F158B" w:rsidRDefault="000F158B" w:rsidP="000F15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x1, y1</w:t>
            </w:r>
          </w:p>
          <w:p w14:paraId="6BBCDFA8" w14:textId="77777777" w:rsidR="000F158B" w:rsidRDefault="000F158B" w:rsidP="000F158B">
            <w:pPr>
              <w:jc w:val="both"/>
              <w:rPr>
                <w:lang w:val="en-US"/>
              </w:rPr>
            </w:pPr>
          </w:p>
          <w:p w14:paraId="47DD26DE" w14:textId="77777777" w:rsidR="000F158B" w:rsidRDefault="000F158B" w:rsidP="000F158B">
            <w:pPr>
              <w:jc w:val="both"/>
              <w:rPr>
                <w:lang w:val="en-US"/>
              </w:rPr>
            </w:pPr>
          </w:p>
          <w:p w14:paraId="0A28EFCA" w14:textId="77777777" w:rsidR="000F158B" w:rsidRDefault="000F158B" w:rsidP="000F158B">
            <w:pPr>
              <w:jc w:val="both"/>
              <w:rPr>
                <w:lang w:val="en-US"/>
              </w:rPr>
            </w:pPr>
          </w:p>
          <w:p w14:paraId="5F83C364" w14:textId="77777777" w:rsidR="000F158B" w:rsidRPr="00026CF9" w:rsidRDefault="000F158B" w:rsidP="000F15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x2, y2</w:t>
            </w:r>
          </w:p>
          <w:p w14:paraId="5B6D46CD" w14:textId="44279B1F" w:rsidR="000F158B" w:rsidRPr="000F158B" w:rsidRDefault="000F158B" w:rsidP="000F158B">
            <w:pPr>
              <w:jc w:val="both"/>
              <w:rPr>
                <w:lang w:val="en-US"/>
              </w:rPr>
            </w:pPr>
          </w:p>
        </w:tc>
        <w:tc>
          <w:tcPr>
            <w:tcW w:w="1701" w:type="dxa"/>
            <w:shd w:val="clear" w:color="auto" w:fill="auto"/>
          </w:tcPr>
          <w:p w14:paraId="5CEBB735" w14:textId="77777777" w:rsidR="000F158B" w:rsidRDefault="000F158B" w:rsidP="000F158B">
            <w:pPr>
              <w:jc w:val="both"/>
            </w:pPr>
            <w:r>
              <w:t>Начальные координаты шашки</w:t>
            </w:r>
          </w:p>
          <w:p w14:paraId="59E04AF6" w14:textId="77777777" w:rsidR="000F158B" w:rsidRDefault="000F158B" w:rsidP="000F158B">
            <w:pPr>
              <w:jc w:val="both"/>
            </w:pPr>
          </w:p>
          <w:p w14:paraId="6741D821" w14:textId="77777777" w:rsidR="000F158B" w:rsidRDefault="000F158B" w:rsidP="000F158B">
            <w:pPr>
              <w:jc w:val="both"/>
            </w:pPr>
            <w:r>
              <w:t>Конечные координаты шашки</w:t>
            </w:r>
          </w:p>
          <w:p w14:paraId="0A421A17" w14:textId="5253787B" w:rsidR="00072CD6" w:rsidRPr="000F158B" w:rsidRDefault="00072CD6" w:rsidP="000F158B">
            <w:pPr>
              <w:jc w:val="both"/>
            </w:pPr>
          </w:p>
        </w:tc>
      </w:tr>
    </w:tbl>
    <w:p w14:paraId="320BEAA4" w14:textId="4FC53318" w:rsidR="005D74A6" w:rsidRDefault="005D74A6" w:rsidP="005065CD">
      <w:pPr>
        <w:rPr>
          <w:sz w:val="28"/>
        </w:rPr>
      </w:pPr>
    </w:p>
    <w:p w14:paraId="5B45F583" w14:textId="3241CD95" w:rsidR="00725AFB" w:rsidRDefault="00725AFB" w:rsidP="005065CD">
      <w:pPr>
        <w:rPr>
          <w:sz w:val="28"/>
        </w:rPr>
      </w:pPr>
    </w:p>
    <w:p w14:paraId="097D3AF4" w14:textId="1AF4F2EB" w:rsidR="00725AFB" w:rsidRPr="00725AFB" w:rsidRDefault="00725AFB" w:rsidP="00725AFB">
      <w:pPr>
        <w:rPr>
          <w:sz w:val="28"/>
        </w:rPr>
      </w:pPr>
      <w:r>
        <w:rPr>
          <w:sz w:val="28"/>
        </w:rPr>
        <w:t>Таблица 4.2.</w:t>
      </w:r>
      <w:r w:rsidRPr="00725AFB">
        <w:rPr>
          <w:sz w:val="28"/>
        </w:rPr>
        <w:t>4</w:t>
      </w:r>
      <w:r>
        <w:rPr>
          <w:sz w:val="28"/>
        </w:rPr>
        <w:t xml:space="preserve"> – Основные подпрограммы модуля </w:t>
      </w:r>
      <w:r>
        <w:rPr>
          <w:sz w:val="28"/>
          <w:lang w:val="en-US"/>
        </w:rPr>
        <w:t>Engine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0"/>
        <w:gridCol w:w="2968"/>
        <w:gridCol w:w="1985"/>
        <w:gridCol w:w="1417"/>
        <w:gridCol w:w="1701"/>
      </w:tblGrid>
      <w:tr w:rsidR="00725AFB" w:rsidRPr="00FB2929" w14:paraId="03B81495" w14:textId="77777777" w:rsidTr="00F5069C">
        <w:tc>
          <w:tcPr>
            <w:tcW w:w="1710" w:type="dxa"/>
            <w:shd w:val="clear" w:color="auto" w:fill="auto"/>
          </w:tcPr>
          <w:p w14:paraId="244B6302" w14:textId="14EEF52A" w:rsidR="00725AFB" w:rsidRPr="00725AFB" w:rsidRDefault="00725AFB" w:rsidP="00725AFB">
            <w:pPr>
              <w:jc w:val="both"/>
            </w:pPr>
            <w:r>
              <w:rPr>
                <w:lang w:val="en-US"/>
              </w:rPr>
              <w:t>PlayerMove()</w:t>
            </w:r>
          </w:p>
        </w:tc>
        <w:tc>
          <w:tcPr>
            <w:tcW w:w="2968" w:type="dxa"/>
            <w:shd w:val="clear" w:color="auto" w:fill="auto"/>
          </w:tcPr>
          <w:p w14:paraId="6C2D0178" w14:textId="77777777" w:rsidR="00725AFB" w:rsidRDefault="00725AFB" w:rsidP="00725AFB">
            <w:pPr>
              <w:jc w:val="both"/>
            </w:pPr>
            <w:r>
              <w:t xml:space="preserve">Ход игрока по координатам </w:t>
            </w:r>
          </w:p>
          <w:p w14:paraId="7B21F853" w14:textId="2DA9F51C" w:rsidR="00725AFB" w:rsidRPr="00725AFB" w:rsidRDefault="00725AFB" w:rsidP="00725AFB">
            <w:pPr>
              <w:jc w:val="both"/>
            </w:pPr>
            <w:r w:rsidRPr="000F158B">
              <w:t>(</w:t>
            </w:r>
            <w:r>
              <w:t>(</w:t>
            </w:r>
            <w:r>
              <w:rPr>
                <w:lang w:val="en-US"/>
              </w:rPr>
              <w:t>x</w:t>
            </w:r>
            <w:r w:rsidRPr="000F158B">
              <w:t xml:space="preserve">1; </w:t>
            </w:r>
            <w:r>
              <w:rPr>
                <w:lang w:val="en-US"/>
              </w:rPr>
              <w:t>y</w:t>
            </w:r>
            <w:r w:rsidRPr="000F158B">
              <w:t>1); (</w:t>
            </w:r>
            <w:r>
              <w:rPr>
                <w:lang w:val="en-US"/>
              </w:rPr>
              <w:t>x</w:t>
            </w:r>
            <w:r w:rsidRPr="000F158B">
              <w:t xml:space="preserve">2; </w:t>
            </w:r>
            <w:r>
              <w:rPr>
                <w:lang w:val="en-US"/>
              </w:rPr>
              <w:t>y</w:t>
            </w:r>
            <w:r w:rsidRPr="000F158B">
              <w:t>2))</w:t>
            </w:r>
          </w:p>
        </w:tc>
        <w:tc>
          <w:tcPr>
            <w:tcW w:w="1985" w:type="dxa"/>
            <w:shd w:val="clear" w:color="auto" w:fill="auto"/>
          </w:tcPr>
          <w:p w14:paraId="6140759F" w14:textId="4AAFF1D9" w:rsidR="00725AFB" w:rsidRPr="00600096" w:rsidRDefault="00725AFB" w:rsidP="00725AFB">
            <w:pPr>
              <w:jc w:val="both"/>
              <w:rPr>
                <w:lang w:val="en-US"/>
              </w:rPr>
            </w:pPr>
            <w:r w:rsidRPr="00600096">
              <w:rPr>
                <w:rFonts w:eastAsiaTheme="minorHAnsi"/>
                <w:lang w:val="en-US" w:eastAsia="en-US"/>
              </w:rPr>
              <w:t>mytype PlayerMove(mytype x1, mytype y1, mytype x2, mytype y2);</w:t>
            </w:r>
          </w:p>
        </w:tc>
        <w:tc>
          <w:tcPr>
            <w:tcW w:w="1417" w:type="dxa"/>
            <w:shd w:val="clear" w:color="auto" w:fill="auto"/>
          </w:tcPr>
          <w:p w14:paraId="6CC612C2" w14:textId="77777777" w:rsidR="00725AFB" w:rsidRDefault="00725AFB" w:rsidP="00725AF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x1, y1</w:t>
            </w:r>
          </w:p>
          <w:p w14:paraId="05CA9F61" w14:textId="77777777" w:rsidR="00725AFB" w:rsidRDefault="00725AFB" w:rsidP="00725AFB">
            <w:pPr>
              <w:jc w:val="both"/>
              <w:rPr>
                <w:lang w:val="en-US"/>
              </w:rPr>
            </w:pPr>
          </w:p>
          <w:p w14:paraId="49510C4D" w14:textId="77777777" w:rsidR="00725AFB" w:rsidRDefault="00725AFB" w:rsidP="00725AFB">
            <w:pPr>
              <w:jc w:val="both"/>
              <w:rPr>
                <w:lang w:val="en-US"/>
              </w:rPr>
            </w:pPr>
          </w:p>
          <w:p w14:paraId="4551CB6D" w14:textId="77777777" w:rsidR="00725AFB" w:rsidRDefault="00725AFB" w:rsidP="00725AFB">
            <w:pPr>
              <w:jc w:val="both"/>
              <w:rPr>
                <w:lang w:val="en-US"/>
              </w:rPr>
            </w:pPr>
          </w:p>
          <w:p w14:paraId="6DF5EC30" w14:textId="77777777" w:rsidR="00725AFB" w:rsidRPr="00026CF9" w:rsidRDefault="00725AFB" w:rsidP="00725AF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x2, y2</w:t>
            </w:r>
          </w:p>
          <w:p w14:paraId="00ED3D24" w14:textId="41D3F509" w:rsidR="00725AFB" w:rsidRPr="00725AFB" w:rsidRDefault="00725AFB" w:rsidP="00725AFB">
            <w:pPr>
              <w:jc w:val="both"/>
            </w:pPr>
          </w:p>
        </w:tc>
        <w:tc>
          <w:tcPr>
            <w:tcW w:w="1701" w:type="dxa"/>
            <w:shd w:val="clear" w:color="auto" w:fill="auto"/>
          </w:tcPr>
          <w:p w14:paraId="0E72D43E" w14:textId="77777777" w:rsidR="00725AFB" w:rsidRDefault="00725AFB" w:rsidP="00725AFB">
            <w:pPr>
              <w:jc w:val="both"/>
            </w:pPr>
            <w:r>
              <w:t>Начальные координаты шашки</w:t>
            </w:r>
          </w:p>
          <w:p w14:paraId="66450A17" w14:textId="77777777" w:rsidR="00725AFB" w:rsidRDefault="00725AFB" w:rsidP="00725AFB">
            <w:pPr>
              <w:jc w:val="both"/>
            </w:pPr>
          </w:p>
          <w:p w14:paraId="4CF365C5" w14:textId="77777777" w:rsidR="00725AFB" w:rsidRDefault="00725AFB" w:rsidP="00725AFB">
            <w:pPr>
              <w:jc w:val="both"/>
            </w:pPr>
            <w:r>
              <w:t>Конечные координаты шашки</w:t>
            </w:r>
          </w:p>
          <w:p w14:paraId="284F4288" w14:textId="72AF5F99" w:rsidR="00072CD6" w:rsidRPr="00476572" w:rsidRDefault="00072CD6" w:rsidP="00725AFB">
            <w:pPr>
              <w:jc w:val="both"/>
            </w:pPr>
          </w:p>
        </w:tc>
      </w:tr>
      <w:tr w:rsidR="00725AFB" w:rsidRPr="00FB2929" w14:paraId="1D6E6E4C" w14:textId="77777777" w:rsidTr="00F5069C">
        <w:tc>
          <w:tcPr>
            <w:tcW w:w="1710" w:type="dxa"/>
            <w:tcBorders>
              <w:bottom w:val="single" w:sz="4" w:space="0" w:color="auto"/>
            </w:tcBorders>
            <w:shd w:val="clear" w:color="auto" w:fill="auto"/>
          </w:tcPr>
          <w:p w14:paraId="47FA4772" w14:textId="5714293C" w:rsidR="00725AFB" w:rsidRPr="00E371F3" w:rsidRDefault="00725AFB" w:rsidP="00725AF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EngineMove()</w:t>
            </w:r>
          </w:p>
        </w:tc>
        <w:tc>
          <w:tcPr>
            <w:tcW w:w="2968" w:type="dxa"/>
            <w:tcBorders>
              <w:bottom w:val="single" w:sz="4" w:space="0" w:color="auto"/>
            </w:tcBorders>
            <w:shd w:val="clear" w:color="auto" w:fill="auto"/>
          </w:tcPr>
          <w:p w14:paraId="6793C228" w14:textId="76E3A3E9" w:rsidR="00725AFB" w:rsidRPr="00D2302E" w:rsidRDefault="00725AFB" w:rsidP="00725AFB">
            <w:pPr>
              <w:jc w:val="both"/>
            </w:pPr>
            <w:r>
              <w:t>Ход компьютер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uto"/>
          </w:tcPr>
          <w:p w14:paraId="3172F7BB" w14:textId="77777777" w:rsidR="00725AFB" w:rsidRPr="00600096" w:rsidRDefault="00725AFB" w:rsidP="00725AFB">
            <w:pPr>
              <w:jc w:val="both"/>
              <w:rPr>
                <w:rFonts w:eastAsiaTheme="minorHAnsi"/>
                <w:lang w:eastAsia="en-US"/>
              </w:rPr>
            </w:pPr>
            <w:r w:rsidRPr="00600096">
              <w:rPr>
                <w:rFonts w:eastAsiaTheme="minorHAnsi"/>
                <w:lang w:eastAsia="en-US"/>
              </w:rPr>
              <w:t>mytype EngineMove();</w:t>
            </w:r>
          </w:p>
          <w:p w14:paraId="2A8C63AE" w14:textId="513D22F5" w:rsidR="00725AFB" w:rsidRPr="00600096" w:rsidRDefault="00725AFB" w:rsidP="00725AFB">
            <w:pPr>
              <w:jc w:val="both"/>
              <w:rPr>
                <w:lang w:val="en-US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14:paraId="66D8DA4F" w14:textId="305229C0" w:rsidR="00725AFB" w:rsidRPr="00E371F3" w:rsidRDefault="00725AFB" w:rsidP="00725AFB">
            <w:pPr>
              <w:jc w:val="both"/>
              <w:rPr>
                <w:lang w:val="en-US"/>
              </w:rPr>
            </w:pP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14:paraId="283BE935" w14:textId="00B75708" w:rsidR="00725AFB" w:rsidRPr="006C3100" w:rsidRDefault="00725AFB" w:rsidP="00725AFB">
            <w:pPr>
              <w:jc w:val="both"/>
            </w:pPr>
          </w:p>
        </w:tc>
      </w:tr>
    </w:tbl>
    <w:p w14:paraId="21789DE7" w14:textId="50A79751" w:rsidR="00725AFB" w:rsidRDefault="00725AFB" w:rsidP="005065CD">
      <w:pPr>
        <w:rPr>
          <w:sz w:val="28"/>
        </w:rPr>
      </w:pPr>
    </w:p>
    <w:p w14:paraId="4864D1D2" w14:textId="2E33C526" w:rsidR="00725AFB" w:rsidRDefault="00725AFB" w:rsidP="005065CD">
      <w:pPr>
        <w:rPr>
          <w:sz w:val="28"/>
        </w:rPr>
      </w:pPr>
    </w:p>
    <w:p w14:paraId="5BDA66F0" w14:textId="74F9304F" w:rsidR="00725AFB" w:rsidRPr="00725AFB" w:rsidRDefault="00725AFB" w:rsidP="00725AFB">
      <w:pPr>
        <w:rPr>
          <w:sz w:val="28"/>
        </w:rPr>
      </w:pPr>
      <w:r>
        <w:rPr>
          <w:sz w:val="28"/>
        </w:rPr>
        <w:t xml:space="preserve">Таблица 4.2.5 – Основные подпрограммы модуля </w:t>
      </w:r>
      <w:r>
        <w:rPr>
          <w:sz w:val="28"/>
          <w:lang w:val="en-US"/>
        </w:rPr>
        <w:t>Source</w:t>
      </w:r>
    </w:p>
    <w:tbl>
      <w:tblPr>
        <w:tblW w:w="9804" w:type="dxa"/>
        <w:tblInd w:w="-5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4"/>
        <w:gridCol w:w="2975"/>
        <w:gridCol w:w="1990"/>
        <w:gridCol w:w="1420"/>
        <w:gridCol w:w="1705"/>
      </w:tblGrid>
      <w:tr w:rsidR="00725AFB" w:rsidRPr="00FB2929" w14:paraId="268ECEF6" w14:textId="77777777" w:rsidTr="00613D6C">
        <w:trPr>
          <w:trHeight w:val="3331"/>
        </w:trPr>
        <w:tc>
          <w:tcPr>
            <w:tcW w:w="1714" w:type="dxa"/>
            <w:shd w:val="clear" w:color="auto" w:fill="auto"/>
          </w:tcPr>
          <w:p w14:paraId="64ABE2EC" w14:textId="14D55FF9" w:rsidR="00725AFB" w:rsidRPr="00725AFB" w:rsidRDefault="00725AFB" w:rsidP="00F5069C">
            <w:pPr>
              <w:jc w:val="both"/>
            </w:pPr>
            <w:r>
              <w:rPr>
                <w:lang w:val="en-US"/>
              </w:rPr>
              <w:t>StartScreen</w:t>
            </w:r>
            <w:r w:rsidRPr="00725AFB">
              <w:t>()</w:t>
            </w:r>
          </w:p>
        </w:tc>
        <w:tc>
          <w:tcPr>
            <w:tcW w:w="2975" w:type="dxa"/>
            <w:shd w:val="clear" w:color="auto" w:fill="auto"/>
          </w:tcPr>
          <w:p w14:paraId="33F556AF" w14:textId="3CBFD696" w:rsidR="00725AFB" w:rsidRPr="00725AFB" w:rsidRDefault="00725AFB" w:rsidP="00F5069C">
            <w:pPr>
              <w:jc w:val="both"/>
            </w:pPr>
            <w:r>
              <w:t>Отрисовка стартового экрана</w:t>
            </w:r>
          </w:p>
        </w:tc>
        <w:tc>
          <w:tcPr>
            <w:tcW w:w="1990" w:type="dxa"/>
            <w:shd w:val="clear" w:color="auto" w:fill="auto"/>
          </w:tcPr>
          <w:p w14:paraId="660B5947" w14:textId="7B5EA2DA" w:rsidR="00725AFB" w:rsidRPr="00600096" w:rsidRDefault="00725AFB" w:rsidP="00F5069C">
            <w:pPr>
              <w:jc w:val="both"/>
              <w:rPr>
                <w:lang w:val="en-US"/>
              </w:rPr>
            </w:pPr>
            <w:r w:rsidRPr="00600096">
              <w:rPr>
                <w:rFonts w:eastAsiaTheme="minorHAnsi"/>
                <w:lang w:val="en-US" w:eastAsia="en-US"/>
              </w:rPr>
              <w:t>void StartScreen(RenderWindow&amp; win, Font&amp; font, bool* turn, mytype* depth)</w:t>
            </w:r>
            <w:r w:rsidR="00600096" w:rsidRPr="00600096">
              <w:rPr>
                <w:rFonts w:eastAsiaTheme="minorHAnsi"/>
                <w:lang w:val="en-US" w:eastAsia="en-US"/>
              </w:rPr>
              <w:t>;</w:t>
            </w:r>
          </w:p>
        </w:tc>
        <w:tc>
          <w:tcPr>
            <w:tcW w:w="1420" w:type="dxa"/>
            <w:shd w:val="clear" w:color="auto" w:fill="auto"/>
          </w:tcPr>
          <w:p w14:paraId="5C6CF399" w14:textId="0F53B776" w:rsidR="00725AFB" w:rsidRPr="00725AFB" w:rsidRDefault="00725AFB" w:rsidP="00F5069C">
            <w:pPr>
              <w:jc w:val="both"/>
            </w:pPr>
            <w:r>
              <w:rPr>
                <w:lang w:val="en-US"/>
              </w:rPr>
              <w:t>win</w:t>
            </w:r>
          </w:p>
          <w:p w14:paraId="5ACA299E" w14:textId="77777777" w:rsidR="00725AFB" w:rsidRPr="00725AFB" w:rsidRDefault="00725AFB" w:rsidP="00F5069C">
            <w:pPr>
              <w:jc w:val="both"/>
            </w:pPr>
          </w:p>
          <w:p w14:paraId="18AB87F7" w14:textId="77777777" w:rsidR="00725AFB" w:rsidRPr="00725AFB" w:rsidRDefault="00725AFB" w:rsidP="00F5069C">
            <w:pPr>
              <w:jc w:val="both"/>
            </w:pPr>
          </w:p>
          <w:p w14:paraId="179D9D51" w14:textId="363FE765" w:rsidR="00725AFB" w:rsidRPr="00725AFB" w:rsidRDefault="00725AFB" w:rsidP="00F5069C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ont</w:t>
            </w:r>
          </w:p>
          <w:p w14:paraId="3828D2EE" w14:textId="77777777" w:rsidR="00725AFB" w:rsidRDefault="00725AFB" w:rsidP="00F5069C">
            <w:pPr>
              <w:jc w:val="both"/>
            </w:pPr>
          </w:p>
          <w:p w14:paraId="3F802C72" w14:textId="77777777" w:rsidR="00725AFB" w:rsidRDefault="00725AFB" w:rsidP="00F5069C">
            <w:pPr>
              <w:jc w:val="both"/>
            </w:pPr>
          </w:p>
          <w:p w14:paraId="5D958E6F" w14:textId="77777777" w:rsidR="00725AFB" w:rsidRDefault="00725AFB" w:rsidP="00F5069C">
            <w:pPr>
              <w:jc w:val="both"/>
            </w:pPr>
          </w:p>
          <w:p w14:paraId="38D899CE" w14:textId="77777777" w:rsidR="00725AFB" w:rsidRDefault="00725AFB" w:rsidP="00F5069C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urn</w:t>
            </w:r>
          </w:p>
          <w:p w14:paraId="2AC2903E" w14:textId="77777777" w:rsidR="00725AFB" w:rsidRDefault="00725AFB" w:rsidP="00F5069C">
            <w:pPr>
              <w:jc w:val="both"/>
              <w:rPr>
                <w:lang w:val="en-US"/>
              </w:rPr>
            </w:pPr>
          </w:p>
          <w:p w14:paraId="5A30F849" w14:textId="22F8859D" w:rsidR="00725AFB" w:rsidRDefault="00725AFB" w:rsidP="00F5069C">
            <w:pPr>
              <w:jc w:val="both"/>
              <w:rPr>
                <w:lang w:val="en-US"/>
              </w:rPr>
            </w:pPr>
          </w:p>
          <w:p w14:paraId="14A8EBD1" w14:textId="2CD1A912" w:rsidR="00725AFB" w:rsidRPr="00725AFB" w:rsidRDefault="00725AFB" w:rsidP="00F5069C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depth</w:t>
            </w:r>
          </w:p>
        </w:tc>
        <w:tc>
          <w:tcPr>
            <w:tcW w:w="1705" w:type="dxa"/>
            <w:shd w:val="clear" w:color="auto" w:fill="auto"/>
          </w:tcPr>
          <w:p w14:paraId="49CEA8DC" w14:textId="4DFDDF23" w:rsidR="00725AFB" w:rsidRPr="00600096" w:rsidRDefault="00725AFB" w:rsidP="00F5069C">
            <w:pPr>
              <w:jc w:val="both"/>
            </w:pPr>
            <w:r>
              <w:t>Окно для отрисовки</w:t>
            </w:r>
          </w:p>
          <w:p w14:paraId="7311E122" w14:textId="23CABB9F" w:rsidR="00725AFB" w:rsidRDefault="00725AFB" w:rsidP="00F5069C">
            <w:pPr>
              <w:jc w:val="both"/>
            </w:pPr>
          </w:p>
          <w:p w14:paraId="3BE2F597" w14:textId="764122FF" w:rsidR="00725AFB" w:rsidRPr="00600096" w:rsidRDefault="00725AFB" w:rsidP="00F5069C">
            <w:pPr>
              <w:jc w:val="both"/>
            </w:pPr>
            <w:r>
              <w:t>Шрифт для отрисовки текста</w:t>
            </w:r>
          </w:p>
          <w:p w14:paraId="0C04688B" w14:textId="77777777" w:rsidR="00725AFB" w:rsidRDefault="00725AFB" w:rsidP="00F5069C">
            <w:pPr>
              <w:jc w:val="both"/>
            </w:pPr>
          </w:p>
          <w:p w14:paraId="4D96E6EB" w14:textId="5051DA6C" w:rsidR="00725AFB" w:rsidRPr="00725AFB" w:rsidRDefault="00725AFB" w:rsidP="00F5069C">
            <w:pPr>
              <w:jc w:val="both"/>
            </w:pPr>
            <w:r>
              <w:t>Цвет шашек игрока</w:t>
            </w:r>
          </w:p>
          <w:p w14:paraId="731914B8" w14:textId="77777777" w:rsidR="00725AFB" w:rsidRDefault="00725AFB" w:rsidP="00F5069C">
            <w:pPr>
              <w:jc w:val="both"/>
            </w:pPr>
          </w:p>
          <w:p w14:paraId="3CD860DC" w14:textId="77777777" w:rsidR="00725AFB" w:rsidRDefault="00725AFB" w:rsidP="00F5069C">
            <w:pPr>
              <w:jc w:val="both"/>
            </w:pPr>
            <w:r>
              <w:t>Глубина просчета ходов</w:t>
            </w:r>
          </w:p>
          <w:p w14:paraId="1830E35B" w14:textId="3137983E" w:rsidR="00072CD6" w:rsidRPr="00600096" w:rsidRDefault="00072CD6" w:rsidP="00F5069C">
            <w:pPr>
              <w:jc w:val="both"/>
            </w:pPr>
          </w:p>
        </w:tc>
      </w:tr>
    </w:tbl>
    <w:p w14:paraId="77CE3221" w14:textId="78E1E99D" w:rsidR="00613D6C" w:rsidRDefault="00613D6C"/>
    <w:p w14:paraId="0DCC2340" w14:textId="61984E0D" w:rsidR="00613D6C" w:rsidRDefault="00613D6C"/>
    <w:p w14:paraId="2AF72902" w14:textId="14939151" w:rsidR="00613D6C" w:rsidRDefault="00613D6C"/>
    <w:p w14:paraId="7C3A9DE6" w14:textId="472EC3B8" w:rsidR="00613D6C" w:rsidRDefault="00613D6C"/>
    <w:p w14:paraId="68174F98" w14:textId="422F08C0" w:rsidR="00613D6C" w:rsidRDefault="00613D6C"/>
    <w:p w14:paraId="216F8079" w14:textId="03C9471E" w:rsidR="00613D6C" w:rsidRDefault="00613D6C"/>
    <w:p w14:paraId="5BB9F07C" w14:textId="09032CCF" w:rsidR="00613D6C" w:rsidRDefault="00613D6C"/>
    <w:p w14:paraId="59DAB32D" w14:textId="6E86214B" w:rsidR="00613D6C" w:rsidRPr="00613D6C" w:rsidRDefault="00613D6C">
      <w:pPr>
        <w:rPr>
          <w:sz w:val="28"/>
          <w:szCs w:val="28"/>
        </w:rPr>
      </w:pPr>
      <w:r w:rsidRPr="00613D6C">
        <w:rPr>
          <w:sz w:val="28"/>
          <w:szCs w:val="28"/>
        </w:rPr>
        <w:lastRenderedPageBreak/>
        <w:t>Продолжение таблицы 4.2.5</w:t>
      </w:r>
    </w:p>
    <w:tbl>
      <w:tblPr>
        <w:tblW w:w="9804" w:type="dxa"/>
        <w:tblInd w:w="-5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4"/>
        <w:gridCol w:w="2975"/>
        <w:gridCol w:w="1990"/>
        <w:gridCol w:w="1420"/>
        <w:gridCol w:w="1705"/>
      </w:tblGrid>
      <w:tr w:rsidR="00600096" w:rsidRPr="00600096" w14:paraId="5CBE262F" w14:textId="77777777" w:rsidTr="00613D6C">
        <w:trPr>
          <w:trHeight w:val="3331"/>
        </w:trPr>
        <w:tc>
          <w:tcPr>
            <w:tcW w:w="1714" w:type="dxa"/>
            <w:tcBorders>
              <w:bottom w:val="single" w:sz="4" w:space="0" w:color="auto"/>
            </w:tcBorders>
            <w:shd w:val="clear" w:color="auto" w:fill="auto"/>
          </w:tcPr>
          <w:p w14:paraId="4FA66FFC" w14:textId="37480A74" w:rsidR="00600096" w:rsidRPr="00725AFB" w:rsidRDefault="00600096" w:rsidP="00600096">
            <w:pPr>
              <w:jc w:val="both"/>
            </w:pPr>
            <w:r>
              <w:rPr>
                <w:lang w:val="en-US"/>
              </w:rPr>
              <w:t>MainScreen</w:t>
            </w:r>
            <w:r w:rsidRPr="00725AFB">
              <w:t>()</w:t>
            </w:r>
          </w:p>
        </w:tc>
        <w:tc>
          <w:tcPr>
            <w:tcW w:w="2975" w:type="dxa"/>
            <w:tcBorders>
              <w:bottom w:val="single" w:sz="4" w:space="0" w:color="auto"/>
            </w:tcBorders>
            <w:shd w:val="clear" w:color="auto" w:fill="auto"/>
          </w:tcPr>
          <w:p w14:paraId="3F22EE5D" w14:textId="3CB4AE93" w:rsidR="00600096" w:rsidRPr="00725AFB" w:rsidRDefault="00600096" w:rsidP="00600096">
            <w:pPr>
              <w:jc w:val="both"/>
            </w:pPr>
            <w:r>
              <w:t>Основной экран игры</w:t>
            </w:r>
          </w:p>
        </w:tc>
        <w:tc>
          <w:tcPr>
            <w:tcW w:w="1990" w:type="dxa"/>
            <w:tcBorders>
              <w:bottom w:val="single" w:sz="4" w:space="0" w:color="auto"/>
            </w:tcBorders>
            <w:shd w:val="clear" w:color="auto" w:fill="auto"/>
          </w:tcPr>
          <w:p w14:paraId="5B2C368E" w14:textId="14C5690F" w:rsidR="00600096" w:rsidRPr="00600096" w:rsidRDefault="00600096" w:rsidP="00600096">
            <w:pPr>
              <w:jc w:val="both"/>
              <w:rPr>
                <w:lang w:val="en-US"/>
              </w:rPr>
            </w:pPr>
            <w:r w:rsidRPr="00600096">
              <w:rPr>
                <w:rFonts w:eastAsiaTheme="minorHAnsi"/>
                <w:lang w:val="en-US" w:eastAsia="en-US"/>
              </w:rPr>
              <w:t>void MainScreen(RenderWindow&amp; win, Font&amp; font, bool turn, mytype depth);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14:paraId="13A70B71" w14:textId="77777777" w:rsidR="00600096" w:rsidRPr="00725AFB" w:rsidRDefault="00600096" w:rsidP="00600096">
            <w:pPr>
              <w:jc w:val="both"/>
            </w:pPr>
            <w:r>
              <w:rPr>
                <w:lang w:val="en-US"/>
              </w:rPr>
              <w:t>win</w:t>
            </w:r>
          </w:p>
          <w:p w14:paraId="0A6EB05E" w14:textId="77777777" w:rsidR="00600096" w:rsidRPr="00725AFB" w:rsidRDefault="00600096" w:rsidP="00600096">
            <w:pPr>
              <w:jc w:val="both"/>
            </w:pPr>
          </w:p>
          <w:p w14:paraId="5370B01C" w14:textId="77777777" w:rsidR="00600096" w:rsidRPr="00725AFB" w:rsidRDefault="00600096" w:rsidP="00600096">
            <w:pPr>
              <w:jc w:val="both"/>
            </w:pPr>
          </w:p>
          <w:p w14:paraId="2520F139" w14:textId="77777777" w:rsidR="00600096" w:rsidRPr="00725AFB" w:rsidRDefault="00600096" w:rsidP="00600096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ont</w:t>
            </w:r>
          </w:p>
          <w:p w14:paraId="7BD2E362" w14:textId="77777777" w:rsidR="00600096" w:rsidRDefault="00600096" w:rsidP="00600096">
            <w:pPr>
              <w:jc w:val="both"/>
            </w:pPr>
          </w:p>
          <w:p w14:paraId="646A11F9" w14:textId="77777777" w:rsidR="00600096" w:rsidRDefault="00600096" w:rsidP="00600096">
            <w:pPr>
              <w:jc w:val="both"/>
            </w:pPr>
          </w:p>
          <w:p w14:paraId="54406289" w14:textId="77777777" w:rsidR="00600096" w:rsidRDefault="00600096" w:rsidP="00600096">
            <w:pPr>
              <w:jc w:val="both"/>
            </w:pPr>
          </w:p>
          <w:p w14:paraId="4510FCE2" w14:textId="77777777" w:rsidR="00600096" w:rsidRDefault="00600096" w:rsidP="00600096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urn</w:t>
            </w:r>
          </w:p>
          <w:p w14:paraId="37C23F25" w14:textId="77777777" w:rsidR="00600096" w:rsidRDefault="00600096" w:rsidP="00600096">
            <w:pPr>
              <w:jc w:val="both"/>
              <w:rPr>
                <w:lang w:val="en-US"/>
              </w:rPr>
            </w:pPr>
          </w:p>
          <w:p w14:paraId="31FD4E80" w14:textId="77777777" w:rsidR="00600096" w:rsidRDefault="00600096" w:rsidP="00600096">
            <w:pPr>
              <w:jc w:val="both"/>
              <w:rPr>
                <w:lang w:val="en-US"/>
              </w:rPr>
            </w:pPr>
          </w:p>
          <w:p w14:paraId="4A35D00F" w14:textId="5DB95918" w:rsidR="00600096" w:rsidRPr="00600096" w:rsidRDefault="00600096" w:rsidP="00600096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depth</w:t>
            </w:r>
          </w:p>
        </w:tc>
        <w:tc>
          <w:tcPr>
            <w:tcW w:w="1705" w:type="dxa"/>
            <w:tcBorders>
              <w:bottom w:val="single" w:sz="4" w:space="0" w:color="auto"/>
            </w:tcBorders>
            <w:shd w:val="clear" w:color="auto" w:fill="auto"/>
          </w:tcPr>
          <w:p w14:paraId="2A9BCA55" w14:textId="32931CAE" w:rsidR="00600096" w:rsidRPr="00600096" w:rsidRDefault="00600096" w:rsidP="00600096">
            <w:pPr>
              <w:jc w:val="both"/>
            </w:pPr>
            <w:r>
              <w:t>Окно для отрисовки</w:t>
            </w:r>
          </w:p>
          <w:p w14:paraId="35ADE5D6" w14:textId="77777777" w:rsidR="00600096" w:rsidRDefault="00600096" w:rsidP="00600096">
            <w:pPr>
              <w:jc w:val="both"/>
            </w:pPr>
          </w:p>
          <w:p w14:paraId="6B571D1A" w14:textId="45848136" w:rsidR="00600096" w:rsidRPr="00600096" w:rsidRDefault="00600096" w:rsidP="00600096">
            <w:pPr>
              <w:jc w:val="both"/>
            </w:pPr>
            <w:r>
              <w:t>Шрифт для отрисовки текста</w:t>
            </w:r>
          </w:p>
          <w:p w14:paraId="080470E6" w14:textId="77777777" w:rsidR="00600096" w:rsidRDefault="00600096" w:rsidP="00600096">
            <w:pPr>
              <w:jc w:val="both"/>
            </w:pPr>
          </w:p>
          <w:p w14:paraId="2D6BE42C" w14:textId="53FF1166" w:rsidR="00600096" w:rsidRPr="00725AFB" w:rsidRDefault="00600096" w:rsidP="00600096">
            <w:pPr>
              <w:jc w:val="both"/>
            </w:pPr>
            <w:r>
              <w:t>Цвет шашек игрока</w:t>
            </w:r>
          </w:p>
          <w:p w14:paraId="1F1D43CD" w14:textId="77777777" w:rsidR="00600096" w:rsidRDefault="00600096" w:rsidP="00600096">
            <w:pPr>
              <w:jc w:val="both"/>
            </w:pPr>
          </w:p>
          <w:p w14:paraId="0D7BAD90" w14:textId="4BF6C64B" w:rsidR="00600096" w:rsidRPr="00C60CA7" w:rsidRDefault="00600096" w:rsidP="00600096">
            <w:pPr>
              <w:jc w:val="both"/>
            </w:pPr>
            <w:r>
              <w:t>Глубина просчета ходов</w:t>
            </w:r>
          </w:p>
        </w:tc>
      </w:tr>
      <w:tr w:rsidR="00613D6C" w:rsidRPr="00600096" w14:paraId="38506E2E" w14:textId="77777777" w:rsidTr="00613D6C">
        <w:trPr>
          <w:trHeight w:val="3331"/>
        </w:trPr>
        <w:tc>
          <w:tcPr>
            <w:tcW w:w="1714" w:type="dxa"/>
            <w:tcBorders>
              <w:bottom w:val="single" w:sz="4" w:space="0" w:color="auto"/>
            </w:tcBorders>
            <w:shd w:val="clear" w:color="auto" w:fill="auto"/>
          </w:tcPr>
          <w:p w14:paraId="6995614B" w14:textId="62635993" w:rsidR="00613D6C" w:rsidRDefault="00613D6C" w:rsidP="00613D6C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DrawAll()</w:t>
            </w:r>
          </w:p>
        </w:tc>
        <w:tc>
          <w:tcPr>
            <w:tcW w:w="2975" w:type="dxa"/>
            <w:tcBorders>
              <w:bottom w:val="single" w:sz="4" w:space="0" w:color="auto"/>
            </w:tcBorders>
            <w:shd w:val="clear" w:color="auto" w:fill="auto"/>
          </w:tcPr>
          <w:p w14:paraId="22C26818" w14:textId="18704F1F" w:rsidR="00613D6C" w:rsidRDefault="00613D6C" w:rsidP="00613D6C">
            <w:pPr>
              <w:jc w:val="both"/>
            </w:pPr>
            <w:r>
              <w:t>Отрисовка доски и шкалы оценки</w:t>
            </w:r>
          </w:p>
        </w:tc>
        <w:tc>
          <w:tcPr>
            <w:tcW w:w="1990" w:type="dxa"/>
            <w:tcBorders>
              <w:bottom w:val="single" w:sz="4" w:space="0" w:color="auto"/>
            </w:tcBorders>
            <w:shd w:val="clear" w:color="auto" w:fill="auto"/>
          </w:tcPr>
          <w:p w14:paraId="17201F23" w14:textId="27980F43" w:rsidR="00613D6C" w:rsidRPr="00600096" w:rsidRDefault="00613D6C" w:rsidP="00613D6C">
            <w:pPr>
              <w:jc w:val="both"/>
              <w:rPr>
                <w:rFonts w:eastAsiaTheme="minorHAnsi"/>
                <w:lang w:val="en-US" w:eastAsia="en-US"/>
              </w:rPr>
            </w:pPr>
            <w:r w:rsidRPr="00C54ABC">
              <w:rPr>
                <w:rFonts w:eastAsiaTheme="minorHAnsi"/>
                <w:lang w:val="en-US" w:eastAsia="en-US"/>
              </w:rPr>
              <w:t>void DrawAll(RenderWindow&amp; win, Engine&amp; Vobla, Font&amp; font, bool turn)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14:paraId="0F8E3D42" w14:textId="77777777" w:rsidR="00613D6C" w:rsidRPr="00725AFB" w:rsidRDefault="00613D6C" w:rsidP="00613D6C">
            <w:pPr>
              <w:jc w:val="both"/>
            </w:pPr>
            <w:r>
              <w:rPr>
                <w:lang w:val="en-US"/>
              </w:rPr>
              <w:t>win</w:t>
            </w:r>
          </w:p>
          <w:p w14:paraId="5ED0BE21" w14:textId="77777777" w:rsidR="00613D6C" w:rsidRPr="00725AFB" w:rsidRDefault="00613D6C" w:rsidP="00613D6C">
            <w:pPr>
              <w:jc w:val="both"/>
            </w:pPr>
          </w:p>
          <w:p w14:paraId="091AD7D3" w14:textId="77777777" w:rsidR="00613D6C" w:rsidRPr="00725AFB" w:rsidRDefault="00613D6C" w:rsidP="00613D6C">
            <w:pPr>
              <w:jc w:val="both"/>
            </w:pPr>
          </w:p>
          <w:p w14:paraId="65D67957" w14:textId="77777777" w:rsidR="00613D6C" w:rsidRPr="00600096" w:rsidRDefault="00613D6C" w:rsidP="00613D6C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Vobla</w:t>
            </w:r>
          </w:p>
          <w:p w14:paraId="6FF9E794" w14:textId="77777777" w:rsidR="00613D6C" w:rsidRDefault="00613D6C" w:rsidP="00613D6C">
            <w:pPr>
              <w:jc w:val="both"/>
              <w:rPr>
                <w:lang w:val="en-US"/>
              </w:rPr>
            </w:pPr>
          </w:p>
          <w:p w14:paraId="613604F6" w14:textId="77777777" w:rsidR="00613D6C" w:rsidRDefault="00613D6C" w:rsidP="00613D6C">
            <w:pPr>
              <w:jc w:val="both"/>
              <w:rPr>
                <w:lang w:val="en-US"/>
              </w:rPr>
            </w:pPr>
          </w:p>
          <w:p w14:paraId="7069364B" w14:textId="77777777" w:rsidR="00613D6C" w:rsidRPr="00725AFB" w:rsidRDefault="00613D6C" w:rsidP="00613D6C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ont</w:t>
            </w:r>
          </w:p>
          <w:p w14:paraId="0F54CECA" w14:textId="77777777" w:rsidR="00613D6C" w:rsidRDefault="00613D6C" w:rsidP="00613D6C">
            <w:pPr>
              <w:jc w:val="both"/>
            </w:pPr>
          </w:p>
          <w:p w14:paraId="438DD275" w14:textId="77777777" w:rsidR="00613D6C" w:rsidRDefault="00613D6C" w:rsidP="00613D6C">
            <w:pPr>
              <w:jc w:val="both"/>
              <w:rPr>
                <w:lang w:val="en-US"/>
              </w:rPr>
            </w:pPr>
          </w:p>
          <w:p w14:paraId="32CF9963" w14:textId="77777777" w:rsidR="00613D6C" w:rsidRDefault="00613D6C" w:rsidP="00613D6C">
            <w:pPr>
              <w:jc w:val="both"/>
              <w:rPr>
                <w:lang w:val="en-US"/>
              </w:rPr>
            </w:pPr>
          </w:p>
          <w:p w14:paraId="613C3E5C" w14:textId="77777777" w:rsidR="00613D6C" w:rsidRDefault="00613D6C" w:rsidP="00613D6C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turn</w:t>
            </w:r>
          </w:p>
          <w:p w14:paraId="5F312FA1" w14:textId="77777777" w:rsidR="00613D6C" w:rsidRDefault="00613D6C" w:rsidP="00613D6C">
            <w:pPr>
              <w:jc w:val="both"/>
              <w:rPr>
                <w:lang w:val="en-US"/>
              </w:rPr>
            </w:pPr>
          </w:p>
          <w:p w14:paraId="465740F4" w14:textId="77777777" w:rsidR="00613D6C" w:rsidRDefault="00613D6C" w:rsidP="00613D6C">
            <w:pPr>
              <w:jc w:val="both"/>
              <w:rPr>
                <w:lang w:val="en-US"/>
              </w:rPr>
            </w:pPr>
          </w:p>
        </w:tc>
        <w:tc>
          <w:tcPr>
            <w:tcW w:w="1705" w:type="dxa"/>
            <w:tcBorders>
              <w:bottom w:val="single" w:sz="4" w:space="0" w:color="auto"/>
            </w:tcBorders>
            <w:shd w:val="clear" w:color="auto" w:fill="auto"/>
          </w:tcPr>
          <w:p w14:paraId="7CFD1604" w14:textId="77777777" w:rsidR="00613D6C" w:rsidRPr="00600096" w:rsidRDefault="00613D6C" w:rsidP="00613D6C">
            <w:pPr>
              <w:jc w:val="both"/>
            </w:pPr>
            <w:r>
              <w:t>Окно для отрисовки</w:t>
            </w:r>
          </w:p>
          <w:p w14:paraId="14429230" w14:textId="77777777" w:rsidR="00613D6C" w:rsidRDefault="00613D6C" w:rsidP="00613D6C">
            <w:pPr>
              <w:jc w:val="both"/>
            </w:pPr>
          </w:p>
          <w:p w14:paraId="58EF034B" w14:textId="77777777" w:rsidR="00613D6C" w:rsidRDefault="00613D6C" w:rsidP="00613D6C">
            <w:pPr>
              <w:jc w:val="both"/>
            </w:pPr>
            <w:r>
              <w:t>Игровой движок</w:t>
            </w:r>
          </w:p>
          <w:p w14:paraId="645E3580" w14:textId="77777777" w:rsidR="00613D6C" w:rsidRDefault="00613D6C" w:rsidP="00613D6C">
            <w:pPr>
              <w:jc w:val="both"/>
            </w:pPr>
          </w:p>
          <w:p w14:paraId="0D3766DD" w14:textId="77777777" w:rsidR="00613D6C" w:rsidRPr="00600096" w:rsidRDefault="00613D6C" w:rsidP="00613D6C">
            <w:pPr>
              <w:jc w:val="both"/>
            </w:pPr>
            <w:r>
              <w:t>Шрифт для отрисовки текста</w:t>
            </w:r>
          </w:p>
          <w:p w14:paraId="2171ED53" w14:textId="77777777" w:rsidR="00613D6C" w:rsidRDefault="00613D6C" w:rsidP="00613D6C">
            <w:pPr>
              <w:jc w:val="both"/>
            </w:pPr>
          </w:p>
          <w:p w14:paraId="2AAA561B" w14:textId="77777777" w:rsidR="00613D6C" w:rsidRDefault="00613D6C" w:rsidP="00613D6C">
            <w:pPr>
              <w:jc w:val="both"/>
            </w:pPr>
            <w:r>
              <w:t>Цвет шашек игрока</w:t>
            </w:r>
          </w:p>
          <w:p w14:paraId="1C63B62C" w14:textId="77777777" w:rsidR="00613D6C" w:rsidRDefault="00613D6C" w:rsidP="00613D6C">
            <w:pPr>
              <w:jc w:val="both"/>
            </w:pPr>
          </w:p>
        </w:tc>
      </w:tr>
    </w:tbl>
    <w:p w14:paraId="6BE9261B" w14:textId="5F182297" w:rsidR="00613D6C" w:rsidRDefault="00613D6C">
      <w:pPr>
        <w:rPr>
          <w:sz w:val="28"/>
        </w:rPr>
      </w:pPr>
    </w:p>
    <w:p w14:paraId="3BF3D359" w14:textId="77777777" w:rsidR="00613D6C" w:rsidRDefault="00613D6C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3239C0C1" w14:textId="183E3349" w:rsidR="00DA05E0" w:rsidRDefault="00FE465B" w:rsidP="00653878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r w:rsidRPr="00600096">
        <w:rPr>
          <w:b/>
          <w:sz w:val="28"/>
        </w:rPr>
        <w:lastRenderedPageBreak/>
        <w:t xml:space="preserve"> </w:t>
      </w:r>
      <w:bookmarkStart w:id="50" w:name="_Toc152668011"/>
      <w:r w:rsidR="00DA05E0" w:rsidRPr="00DA05E0">
        <w:rPr>
          <w:b/>
          <w:sz w:val="28"/>
        </w:rPr>
        <w:t>Проектирование основных структур данных</w:t>
      </w:r>
      <w:bookmarkEnd w:id="50"/>
    </w:p>
    <w:p w14:paraId="41DB238D" w14:textId="77777777" w:rsidR="00696D09" w:rsidRDefault="00696D09" w:rsidP="0085359F">
      <w:pPr>
        <w:outlineLvl w:val="1"/>
        <w:rPr>
          <w:bCs/>
          <w:sz w:val="28"/>
        </w:rPr>
      </w:pPr>
      <w:bookmarkStart w:id="51" w:name="_Toc104327458"/>
    </w:p>
    <w:p w14:paraId="6E5409EF" w14:textId="014EA9F7" w:rsidR="0085359F" w:rsidRPr="0085359F" w:rsidRDefault="0085359F" w:rsidP="0085359F">
      <w:pPr>
        <w:outlineLvl w:val="1"/>
        <w:rPr>
          <w:bCs/>
          <w:sz w:val="28"/>
        </w:rPr>
      </w:pPr>
      <w:bookmarkStart w:id="52" w:name="_Toc152426246"/>
      <w:bookmarkStart w:id="53" w:name="_Toc152668012"/>
      <w:r>
        <w:rPr>
          <w:bCs/>
          <w:sz w:val="28"/>
        </w:rPr>
        <w:t>Таблица 4.3.1 – Основные структуры данных</w:t>
      </w:r>
      <w:bookmarkEnd w:id="51"/>
      <w:bookmarkEnd w:id="52"/>
      <w:bookmarkEnd w:id="53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107"/>
        <w:gridCol w:w="3959"/>
        <w:gridCol w:w="3395"/>
      </w:tblGrid>
      <w:tr w:rsidR="00DA05E0" w:rsidRPr="001D77EA" w14:paraId="2CE027D2" w14:textId="77777777" w:rsidTr="00C60CA7">
        <w:trPr>
          <w:trHeight w:val="277"/>
        </w:trPr>
        <w:tc>
          <w:tcPr>
            <w:tcW w:w="2107" w:type="dxa"/>
            <w:tcBorders>
              <w:bottom w:val="single" w:sz="4" w:space="0" w:color="auto"/>
            </w:tcBorders>
          </w:tcPr>
          <w:p w14:paraId="6CA46DC0" w14:textId="77777777" w:rsidR="00DA05E0" w:rsidRPr="00563210" w:rsidRDefault="00DA05E0" w:rsidP="005F01A5">
            <w:pPr>
              <w:pStyle w:val="228"/>
              <w:ind w:firstLine="337"/>
              <w:rPr>
                <w:b/>
              </w:rPr>
            </w:pPr>
            <w:r w:rsidRPr="001D77EA">
              <w:rPr>
                <w:b/>
              </w:rPr>
              <w:t>Название</w:t>
            </w:r>
          </w:p>
        </w:tc>
        <w:tc>
          <w:tcPr>
            <w:tcW w:w="3959" w:type="dxa"/>
            <w:tcBorders>
              <w:bottom w:val="single" w:sz="4" w:space="0" w:color="auto"/>
            </w:tcBorders>
          </w:tcPr>
          <w:p w14:paraId="7B133D15" w14:textId="77777777" w:rsidR="00DA05E0" w:rsidRPr="001D77EA" w:rsidRDefault="00DA05E0" w:rsidP="005F01A5">
            <w:pPr>
              <w:pStyle w:val="228"/>
              <w:rPr>
                <w:b/>
              </w:rPr>
            </w:pPr>
            <w:r w:rsidRPr="001D77EA">
              <w:rPr>
                <w:b/>
              </w:rPr>
              <w:t>Назначение</w:t>
            </w:r>
          </w:p>
        </w:tc>
        <w:tc>
          <w:tcPr>
            <w:tcW w:w="3395" w:type="dxa"/>
            <w:tcBorders>
              <w:bottom w:val="single" w:sz="4" w:space="0" w:color="auto"/>
            </w:tcBorders>
          </w:tcPr>
          <w:p w14:paraId="2C1B42D8" w14:textId="77777777" w:rsidR="00DA05E0" w:rsidRPr="001D77EA" w:rsidRDefault="00DA05E0" w:rsidP="005F01A5">
            <w:pPr>
              <w:pStyle w:val="228"/>
              <w:rPr>
                <w:b/>
              </w:rPr>
            </w:pPr>
            <w:r>
              <w:rPr>
                <w:b/>
              </w:rPr>
              <w:t>Структур</w:t>
            </w:r>
            <w:r w:rsidRPr="001D77EA">
              <w:rPr>
                <w:b/>
              </w:rPr>
              <w:t>а</w:t>
            </w:r>
          </w:p>
        </w:tc>
      </w:tr>
      <w:tr w:rsidR="00E856DD" w:rsidRPr="00317DF0" w14:paraId="52197F80" w14:textId="77777777" w:rsidTr="00C60CA7">
        <w:trPr>
          <w:trHeight w:val="627"/>
        </w:trPr>
        <w:tc>
          <w:tcPr>
            <w:tcW w:w="2107" w:type="dxa"/>
            <w:tcBorders>
              <w:bottom w:val="single" w:sz="4" w:space="0" w:color="auto"/>
            </w:tcBorders>
          </w:tcPr>
          <w:p w14:paraId="0693EF23" w14:textId="1CCF5F5D" w:rsidR="00E856DD" w:rsidRPr="00C54ABC" w:rsidRDefault="00C54ABC" w:rsidP="005F01A5">
            <w:pPr>
              <w:pStyle w:val="228"/>
              <w:ind w:firstLine="0"/>
              <w:rPr>
                <w:lang w:val="en-US"/>
              </w:rPr>
            </w:pPr>
            <w:r>
              <w:rPr>
                <w:lang w:val="en-US"/>
              </w:rPr>
              <w:t>TField</w:t>
            </w:r>
          </w:p>
        </w:tc>
        <w:tc>
          <w:tcPr>
            <w:tcW w:w="3959" w:type="dxa"/>
            <w:tcBorders>
              <w:bottom w:val="single" w:sz="4" w:space="0" w:color="auto"/>
            </w:tcBorders>
          </w:tcPr>
          <w:p w14:paraId="3463B0A5" w14:textId="67D2DFB1" w:rsidR="006F5E3B" w:rsidRDefault="006F5E3B" w:rsidP="006F5E3B">
            <w:pPr>
              <w:pStyle w:val="228"/>
              <w:ind w:firstLine="172"/>
              <w:jc w:val="left"/>
            </w:pPr>
            <w:r>
              <w:t>Массив, который хранит игровую доску</w:t>
            </w:r>
          </w:p>
          <w:p w14:paraId="7449CEC7" w14:textId="7AE1681A" w:rsidR="006F5E3B" w:rsidRDefault="006F5E3B" w:rsidP="006F5E3B">
            <w:pPr>
              <w:pStyle w:val="228"/>
              <w:ind w:firstLine="172"/>
              <w:jc w:val="left"/>
            </w:pPr>
          </w:p>
        </w:tc>
        <w:tc>
          <w:tcPr>
            <w:tcW w:w="3395" w:type="dxa"/>
            <w:tcBorders>
              <w:bottom w:val="single" w:sz="4" w:space="0" w:color="auto"/>
            </w:tcBorders>
          </w:tcPr>
          <w:p w14:paraId="4E8EA9EB" w14:textId="57DFEF26" w:rsidR="00E856DD" w:rsidRPr="00C60CA7" w:rsidRDefault="00C54ABC" w:rsidP="00C54ABC">
            <w:pPr>
              <w:pStyle w:val="228"/>
              <w:ind w:firstLine="0"/>
              <w:rPr>
                <w:rStyle w:val="pl-k"/>
                <w:sz w:val="24"/>
                <w:szCs w:val="24"/>
              </w:rPr>
            </w:pPr>
            <w:r w:rsidRPr="00C60CA7">
              <w:rPr>
                <w:rFonts w:eastAsiaTheme="minorHAnsi"/>
                <w:sz w:val="24"/>
                <w:szCs w:val="24"/>
              </w:rPr>
              <w:t>typedef mytype TField[8][8];</w:t>
            </w:r>
          </w:p>
        </w:tc>
      </w:tr>
      <w:tr w:rsidR="006F5E3B" w:rsidRPr="00EF7044" w14:paraId="12269DEB" w14:textId="77777777" w:rsidTr="00C60CA7">
        <w:trPr>
          <w:trHeight w:val="1067"/>
        </w:trPr>
        <w:tc>
          <w:tcPr>
            <w:tcW w:w="2107" w:type="dxa"/>
          </w:tcPr>
          <w:p w14:paraId="741848CD" w14:textId="33CC35D9" w:rsidR="006F5E3B" w:rsidRPr="006F5E3B" w:rsidRDefault="006F5E3B" w:rsidP="005F01A5">
            <w:pPr>
              <w:pStyle w:val="228"/>
              <w:ind w:firstLine="0"/>
              <w:rPr>
                <w:lang w:val="en-US"/>
              </w:rPr>
            </w:pPr>
            <w:r>
              <w:rPr>
                <w:rStyle w:val="pl-k"/>
              </w:rPr>
              <w:t>Coord</w:t>
            </w:r>
          </w:p>
        </w:tc>
        <w:tc>
          <w:tcPr>
            <w:tcW w:w="3959" w:type="dxa"/>
          </w:tcPr>
          <w:p w14:paraId="62ADD2BD" w14:textId="0521AD85" w:rsidR="006F5E3B" w:rsidRPr="006F5E3B" w:rsidRDefault="006F5E3B" w:rsidP="005F01A5">
            <w:pPr>
              <w:pStyle w:val="228"/>
              <w:ind w:firstLine="172"/>
            </w:pPr>
            <w:r>
              <w:t>Массив, который хранит координаты хода</w:t>
            </w:r>
          </w:p>
        </w:tc>
        <w:tc>
          <w:tcPr>
            <w:tcW w:w="3395" w:type="dxa"/>
          </w:tcPr>
          <w:p w14:paraId="417A76A6" w14:textId="65E29EB1" w:rsidR="006F5E3B" w:rsidRPr="00C60CA7" w:rsidRDefault="006F5E3B" w:rsidP="006F5E3B">
            <w:pPr>
              <w:pStyle w:val="228"/>
              <w:ind w:firstLine="0"/>
              <w:rPr>
                <w:rStyle w:val="pl-k"/>
                <w:sz w:val="24"/>
                <w:szCs w:val="24"/>
                <w:lang w:val="en-US"/>
              </w:rPr>
            </w:pPr>
            <w:r w:rsidRPr="00C60CA7">
              <w:rPr>
                <w:rFonts w:eastAsiaTheme="minorHAnsi"/>
                <w:sz w:val="24"/>
                <w:szCs w:val="24"/>
              </w:rPr>
              <w:t>typedef mytype Coord[4]</w:t>
            </w:r>
            <w:r w:rsidRPr="00C60CA7">
              <w:rPr>
                <w:rFonts w:eastAsiaTheme="minorHAnsi"/>
                <w:sz w:val="24"/>
                <w:szCs w:val="24"/>
                <w:lang w:val="en-US"/>
              </w:rPr>
              <w:t>;</w:t>
            </w:r>
          </w:p>
        </w:tc>
      </w:tr>
      <w:tr w:rsidR="006F5E3B" w:rsidRPr="00EF7044" w14:paraId="7F83FBD4" w14:textId="77777777" w:rsidTr="00C60CA7">
        <w:trPr>
          <w:trHeight w:val="1712"/>
        </w:trPr>
        <w:tc>
          <w:tcPr>
            <w:tcW w:w="2107" w:type="dxa"/>
          </w:tcPr>
          <w:p w14:paraId="05B0FF62" w14:textId="5E10C917" w:rsidR="006F5E3B" w:rsidRPr="0085359F" w:rsidRDefault="006F5E3B" w:rsidP="00054EF7">
            <w:pPr>
              <w:pStyle w:val="228"/>
              <w:ind w:firstLine="0"/>
              <w:rPr>
                <w:rStyle w:val="pl-k"/>
                <w:lang w:val="en-US"/>
              </w:rPr>
            </w:pPr>
            <w:r>
              <w:t>AllMoves</w:t>
            </w:r>
          </w:p>
        </w:tc>
        <w:tc>
          <w:tcPr>
            <w:tcW w:w="3959" w:type="dxa"/>
          </w:tcPr>
          <w:p w14:paraId="72421715" w14:textId="47BEE379" w:rsidR="006F5E3B" w:rsidRPr="006F5E3B" w:rsidRDefault="006F5E3B" w:rsidP="00054EF7">
            <w:pPr>
              <w:pStyle w:val="228"/>
              <w:ind w:firstLine="172"/>
            </w:pPr>
            <w:r>
              <w:t>Массив, хранящий все возможные ходы для текущей доски</w:t>
            </w:r>
          </w:p>
        </w:tc>
        <w:tc>
          <w:tcPr>
            <w:tcW w:w="3395" w:type="dxa"/>
          </w:tcPr>
          <w:p w14:paraId="6D1A2C5C" w14:textId="77777777" w:rsidR="006F5E3B" w:rsidRPr="00C60CA7" w:rsidRDefault="006F5E3B" w:rsidP="00C60CA7">
            <w:pPr>
              <w:pStyle w:val="228"/>
              <w:ind w:firstLine="0"/>
              <w:rPr>
                <w:rFonts w:eastAsiaTheme="minorHAnsi"/>
                <w:sz w:val="24"/>
                <w:szCs w:val="24"/>
                <w:lang w:val="en-US"/>
              </w:rPr>
            </w:pPr>
            <w:r w:rsidRPr="00C60CA7">
              <w:rPr>
                <w:rFonts w:eastAsiaTheme="minorHAnsi"/>
                <w:sz w:val="24"/>
                <w:szCs w:val="24"/>
                <w:lang w:val="en-US"/>
              </w:rPr>
              <w:t>mytype** AllMoves;</w:t>
            </w:r>
          </w:p>
          <w:p w14:paraId="455FB485" w14:textId="7B512835" w:rsidR="00C60CA7" w:rsidRPr="00C60CA7" w:rsidRDefault="006F5E3B" w:rsidP="00C60CA7">
            <w:pPr>
              <w:autoSpaceDE w:val="0"/>
              <w:autoSpaceDN w:val="0"/>
              <w:adjustRightInd w:val="0"/>
              <w:rPr>
                <w:rFonts w:eastAsiaTheme="minorHAnsi"/>
                <w:sz w:val="24"/>
                <w:szCs w:val="24"/>
                <w:lang w:val="en-US" w:eastAsia="en-US"/>
              </w:rPr>
            </w:pPr>
            <w:r w:rsidRPr="00C60CA7">
              <w:rPr>
                <w:rFonts w:eastAsiaTheme="minorHAnsi"/>
                <w:sz w:val="24"/>
                <w:szCs w:val="24"/>
                <w:lang w:val="en-US" w:eastAsia="en-US"/>
              </w:rPr>
              <w:t>mytype lenMov;</w:t>
            </w:r>
          </w:p>
          <w:p w14:paraId="1B46A465" w14:textId="3B84F357" w:rsidR="006F5E3B" w:rsidRPr="00C60CA7" w:rsidRDefault="006F5E3B" w:rsidP="00C60CA7">
            <w:pPr>
              <w:autoSpaceDE w:val="0"/>
              <w:autoSpaceDN w:val="0"/>
              <w:adjustRightInd w:val="0"/>
              <w:rPr>
                <w:rFonts w:eastAsiaTheme="minorHAnsi"/>
                <w:sz w:val="24"/>
                <w:szCs w:val="24"/>
                <w:lang w:val="en-US" w:eastAsia="en-US"/>
              </w:rPr>
            </w:pPr>
            <w:r w:rsidRPr="00C60CA7">
              <w:rPr>
                <w:rFonts w:eastAsiaTheme="minorHAnsi"/>
                <w:sz w:val="24"/>
                <w:szCs w:val="24"/>
                <w:lang w:val="en-US" w:eastAsia="en-US"/>
              </w:rPr>
              <w:t>mytype SIZE;</w:t>
            </w:r>
          </w:p>
          <w:p w14:paraId="5086881F" w14:textId="0AE533AF" w:rsidR="00C60CA7" w:rsidRPr="00C60CA7" w:rsidRDefault="00C60CA7" w:rsidP="00C60CA7">
            <w:pPr>
              <w:autoSpaceDE w:val="0"/>
              <w:autoSpaceDN w:val="0"/>
              <w:adjustRightInd w:val="0"/>
              <w:rPr>
                <w:rFonts w:eastAsiaTheme="minorHAnsi"/>
                <w:sz w:val="24"/>
                <w:szCs w:val="24"/>
                <w:lang w:val="en-US" w:eastAsia="en-US"/>
              </w:rPr>
            </w:pPr>
            <w:r w:rsidRPr="00C60CA7">
              <w:rPr>
                <w:rFonts w:eastAsiaTheme="minorHAnsi"/>
                <w:sz w:val="24"/>
                <w:szCs w:val="24"/>
                <w:lang w:val="en-US" w:eastAsia="en-US"/>
              </w:rPr>
              <w:t>bool turn;</w:t>
            </w:r>
          </w:p>
          <w:p w14:paraId="6C7C8194" w14:textId="05600136" w:rsidR="00C60CA7" w:rsidRPr="00C60CA7" w:rsidRDefault="00C60CA7" w:rsidP="00C60CA7">
            <w:pPr>
              <w:autoSpaceDE w:val="0"/>
              <w:autoSpaceDN w:val="0"/>
              <w:adjustRightInd w:val="0"/>
              <w:rPr>
                <w:rStyle w:val="pl-k"/>
                <w:sz w:val="24"/>
                <w:szCs w:val="24"/>
                <w:lang w:val="en-US"/>
              </w:rPr>
            </w:pPr>
            <w:r w:rsidRPr="00C60CA7">
              <w:rPr>
                <w:rFonts w:eastAsiaTheme="minorHAnsi"/>
                <w:sz w:val="24"/>
                <w:szCs w:val="24"/>
                <w:lang w:val="en-US" w:eastAsia="en-US"/>
              </w:rPr>
              <w:t>Board MainBoard;</w:t>
            </w:r>
          </w:p>
        </w:tc>
      </w:tr>
      <w:tr w:rsidR="006F5E3B" w:rsidRPr="008C5E3B" w14:paraId="193541CD" w14:textId="77777777" w:rsidTr="00C60CA7">
        <w:trPr>
          <w:trHeight w:val="1280"/>
        </w:trPr>
        <w:tc>
          <w:tcPr>
            <w:tcW w:w="2107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6DF8C6FD" w14:textId="5B4015EA" w:rsidR="006F5E3B" w:rsidRPr="006F5E3B" w:rsidRDefault="006F5E3B" w:rsidP="006F5E3B">
            <w:pPr>
              <w:pStyle w:val="228"/>
              <w:ind w:firstLine="0"/>
              <w:rPr>
                <w:rStyle w:val="pl-k"/>
                <w:lang w:val="en-US"/>
              </w:rPr>
            </w:pPr>
            <w:r>
              <w:rPr>
                <w:lang w:val="en-US"/>
              </w:rPr>
              <w:t>Tree</w:t>
            </w:r>
          </w:p>
        </w:tc>
        <w:tc>
          <w:tcPr>
            <w:tcW w:w="3959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372E6D6B" w14:textId="77777777" w:rsidR="006F5E3B" w:rsidRDefault="00C60CA7" w:rsidP="00C60CA7">
            <w:pPr>
              <w:pStyle w:val="228"/>
              <w:ind w:firstLine="0"/>
            </w:pPr>
            <w:r>
              <w:t xml:space="preserve">  Дерево, содержащее данные о ходе, который к нему привел, и о дочерних ходах, которые возможны</w:t>
            </w:r>
          </w:p>
          <w:p w14:paraId="7BF6DB7B" w14:textId="6DDC4ACC" w:rsidR="00C60CA7" w:rsidRPr="00C60CA7" w:rsidRDefault="00C60CA7" w:rsidP="00C60CA7">
            <w:pPr>
              <w:pStyle w:val="228"/>
              <w:ind w:firstLine="0"/>
            </w:pPr>
          </w:p>
        </w:tc>
        <w:tc>
          <w:tcPr>
            <w:tcW w:w="3395" w:type="dxa"/>
            <w:shd w:val="clear" w:color="auto" w:fill="FFFFFF" w:themeFill="background1"/>
          </w:tcPr>
          <w:p w14:paraId="22A4F944" w14:textId="77777777" w:rsidR="00C60CA7" w:rsidRPr="00C60CA7" w:rsidRDefault="00C60CA7" w:rsidP="00C60CA7">
            <w:pPr>
              <w:autoSpaceDE w:val="0"/>
              <w:autoSpaceDN w:val="0"/>
              <w:adjustRightInd w:val="0"/>
              <w:rPr>
                <w:rFonts w:eastAsiaTheme="minorHAnsi"/>
                <w:sz w:val="24"/>
                <w:szCs w:val="24"/>
                <w:lang w:val="en-US" w:eastAsia="en-US"/>
              </w:rPr>
            </w:pPr>
            <w:r w:rsidRPr="00C60CA7">
              <w:rPr>
                <w:rFonts w:eastAsiaTheme="minorHAnsi"/>
                <w:sz w:val="24"/>
                <w:szCs w:val="24"/>
                <w:lang w:val="en-US" w:eastAsia="en-US"/>
              </w:rPr>
              <w:t>Board MainBoard;</w:t>
            </w:r>
          </w:p>
          <w:p w14:paraId="2DFB7C3F" w14:textId="50020477" w:rsidR="00C60CA7" w:rsidRPr="00C60CA7" w:rsidRDefault="00C60CA7" w:rsidP="00C60CA7">
            <w:pPr>
              <w:autoSpaceDE w:val="0"/>
              <w:autoSpaceDN w:val="0"/>
              <w:adjustRightInd w:val="0"/>
              <w:rPr>
                <w:rFonts w:eastAsiaTheme="minorHAnsi"/>
                <w:sz w:val="24"/>
                <w:szCs w:val="24"/>
                <w:lang w:val="en-US" w:eastAsia="en-US"/>
              </w:rPr>
            </w:pPr>
            <w:r w:rsidRPr="00C60CA7">
              <w:rPr>
                <w:rFonts w:eastAsiaTheme="minorHAnsi"/>
                <w:sz w:val="24"/>
                <w:szCs w:val="24"/>
                <w:lang w:val="en-US" w:eastAsia="en-US"/>
              </w:rPr>
              <w:t>bool turn;</w:t>
            </w:r>
          </w:p>
          <w:p w14:paraId="23DA4EDC" w14:textId="5688558E" w:rsidR="00C60CA7" w:rsidRPr="00C60CA7" w:rsidRDefault="00C60CA7" w:rsidP="00C60CA7">
            <w:pPr>
              <w:autoSpaceDE w:val="0"/>
              <w:autoSpaceDN w:val="0"/>
              <w:adjustRightInd w:val="0"/>
              <w:rPr>
                <w:rFonts w:eastAsiaTheme="minorHAnsi"/>
                <w:sz w:val="24"/>
                <w:szCs w:val="24"/>
                <w:lang w:val="en-US" w:eastAsia="en-US"/>
              </w:rPr>
            </w:pPr>
            <w:r w:rsidRPr="00C60CA7">
              <w:rPr>
                <w:rFonts w:eastAsiaTheme="minorHAnsi"/>
                <w:sz w:val="24"/>
                <w:szCs w:val="24"/>
                <w:lang w:val="en-US" w:eastAsia="en-US"/>
              </w:rPr>
              <w:t>float asses;</w:t>
            </w:r>
          </w:p>
          <w:p w14:paraId="09101CD3" w14:textId="500B89E8" w:rsidR="00C60CA7" w:rsidRPr="00C60CA7" w:rsidRDefault="00C60CA7" w:rsidP="00C60CA7">
            <w:pPr>
              <w:autoSpaceDE w:val="0"/>
              <w:autoSpaceDN w:val="0"/>
              <w:adjustRightInd w:val="0"/>
              <w:rPr>
                <w:rFonts w:eastAsiaTheme="minorHAnsi"/>
                <w:sz w:val="24"/>
                <w:szCs w:val="24"/>
                <w:lang w:val="en-US" w:eastAsia="en-US"/>
              </w:rPr>
            </w:pPr>
            <w:r w:rsidRPr="00C60CA7">
              <w:rPr>
                <w:rFonts w:eastAsiaTheme="minorHAnsi"/>
                <w:sz w:val="24"/>
                <w:szCs w:val="24"/>
                <w:lang w:val="en-US" w:eastAsia="en-US"/>
              </w:rPr>
              <w:t>Tree** children;</w:t>
            </w:r>
          </w:p>
          <w:p w14:paraId="4A2E8865" w14:textId="3DC22463" w:rsidR="00C60CA7" w:rsidRPr="00C60CA7" w:rsidRDefault="00C60CA7" w:rsidP="00C60CA7">
            <w:pPr>
              <w:autoSpaceDE w:val="0"/>
              <w:autoSpaceDN w:val="0"/>
              <w:adjustRightInd w:val="0"/>
              <w:rPr>
                <w:rFonts w:eastAsiaTheme="minorHAnsi"/>
                <w:sz w:val="24"/>
                <w:szCs w:val="24"/>
                <w:lang w:val="en-US" w:eastAsia="en-US"/>
              </w:rPr>
            </w:pPr>
            <w:r w:rsidRPr="00C60CA7">
              <w:rPr>
                <w:rFonts w:eastAsiaTheme="minorHAnsi"/>
                <w:sz w:val="24"/>
                <w:szCs w:val="24"/>
                <w:lang w:val="en-US" w:eastAsia="en-US"/>
              </w:rPr>
              <w:t>mytype childCount;</w:t>
            </w:r>
          </w:p>
          <w:p w14:paraId="2F2C9482" w14:textId="77777777" w:rsidR="006F5E3B" w:rsidRDefault="00C60CA7" w:rsidP="00C60CA7">
            <w:pPr>
              <w:pStyle w:val="228"/>
              <w:ind w:firstLine="0"/>
              <w:rPr>
                <w:rFonts w:eastAsiaTheme="minorHAnsi"/>
                <w:sz w:val="24"/>
                <w:szCs w:val="24"/>
                <w:lang w:val="en-US"/>
              </w:rPr>
            </w:pPr>
            <w:r w:rsidRPr="00C60CA7">
              <w:rPr>
                <w:rFonts w:eastAsiaTheme="minorHAnsi"/>
                <w:sz w:val="24"/>
                <w:szCs w:val="24"/>
                <w:lang w:val="en-US"/>
              </w:rPr>
              <w:t>Coord moves;</w:t>
            </w:r>
          </w:p>
          <w:p w14:paraId="484EFC63" w14:textId="26B95632" w:rsidR="00C60CA7" w:rsidRPr="00C60CA7" w:rsidRDefault="00C60CA7" w:rsidP="00C60CA7">
            <w:pPr>
              <w:pStyle w:val="228"/>
              <w:ind w:firstLine="0"/>
              <w:rPr>
                <w:rStyle w:val="pl-k"/>
                <w:sz w:val="24"/>
                <w:szCs w:val="24"/>
                <w:lang w:val="en-US"/>
              </w:rPr>
            </w:pPr>
          </w:p>
        </w:tc>
      </w:tr>
    </w:tbl>
    <w:p w14:paraId="72A2A41D" w14:textId="26745B03" w:rsidR="00807365" w:rsidRDefault="00807365" w:rsidP="0085359F">
      <w:pPr>
        <w:pStyle w:val="a8"/>
        <w:ind w:firstLine="0"/>
        <w:outlineLvl w:val="0"/>
        <w:rPr>
          <w:b/>
          <w:lang w:val="en-US"/>
        </w:rPr>
      </w:pPr>
      <w:bookmarkStart w:id="54" w:name="_Toc73014254"/>
    </w:p>
    <w:p w14:paraId="58D43FE8" w14:textId="77777777" w:rsidR="00807365" w:rsidRDefault="00807365">
      <w:pPr>
        <w:spacing w:after="160" w:line="259" w:lineRule="auto"/>
        <w:rPr>
          <w:rFonts w:cs="Tahoma"/>
          <w:b/>
          <w:color w:val="000000"/>
          <w:sz w:val="28"/>
          <w:szCs w:val="20"/>
          <w:lang w:val="en-US"/>
        </w:rPr>
      </w:pPr>
      <w:r>
        <w:rPr>
          <w:b/>
          <w:lang w:val="en-US"/>
        </w:rPr>
        <w:br w:type="page"/>
      </w:r>
    </w:p>
    <w:p w14:paraId="64B7D655" w14:textId="476B45DE" w:rsidR="008B79A2" w:rsidRDefault="008B79A2" w:rsidP="008B79A2">
      <w:pPr>
        <w:pStyle w:val="a8"/>
        <w:numPr>
          <w:ilvl w:val="0"/>
          <w:numId w:val="23"/>
        </w:numPr>
        <w:outlineLvl w:val="0"/>
        <w:rPr>
          <w:b/>
        </w:rPr>
      </w:pPr>
      <w:bookmarkStart w:id="55" w:name="_Toc152668013"/>
      <w:r>
        <w:rPr>
          <w:b/>
        </w:rPr>
        <w:lastRenderedPageBreak/>
        <w:t>ТЕСТИРОВАНИЕ,</w:t>
      </w:r>
      <w:r w:rsidRPr="00136CE5">
        <w:rPr>
          <w:b/>
        </w:rPr>
        <w:t xml:space="preserve"> ПРОВЕРКА РАБОТОСПОСОБНОСТИ </w:t>
      </w:r>
      <w:r>
        <w:rPr>
          <w:b/>
        </w:rPr>
        <w:t>И АНАЛИЗ ПОЛУЧЕННЫХ РЕЗУЛЬТАТОВ</w:t>
      </w:r>
      <w:bookmarkEnd w:id="54"/>
      <w:bookmarkEnd w:id="55"/>
    </w:p>
    <w:p w14:paraId="7BA67801" w14:textId="77777777" w:rsidR="00D30F90" w:rsidRDefault="00D30F90" w:rsidP="008B79A2">
      <w:pPr>
        <w:pStyle w:val="a8"/>
        <w:outlineLvl w:val="0"/>
        <w:rPr>
          <w:b/>
        </w:rPr>
      </w:pPr>
    </w:p>
    <w:p w14:paraId="3C56CB9B" w14:textId="203F689A" w:rsidR="00D30F90" w:rsidRDefault="00435D43" w:rsidP="00653878">
      <w:pPr>
        <w:pStyle w:val="a8"/>
        <w:numPr>
          <w:ilvl w:val="1"/>
          <w:numId w:val="23"/>
        </w:numPr>
        <w:outlineLvl w:val="1"/>
        <w:rPr>
          <w:b/>
        </w:rPr>
      </w:pPr>
      <w:r>
        <w:rPr>
          <w:b/>
        </w:rPr>
        <w:t xml:space="preserve"> </w:t>
      </w:r>
      <w:bookmarkStart w:id="56" w:name="_Toc152668014"/>
      <w:r w:rsidR="00D30F90">
        <w:rPr>
          <w:b/>
        </w:rPr>
        <w:t>Тестирование и проверка работоспособности программного средства</w:t>
      </w:r>
      <w:bookmarkEnd w:id="56"/>
    </w:p>
    <w:p w14:paraId="68CDBBEB" w14:textId="77777777" w:rsidR="00D30F90" w:rsidRDefault="00D30F90" w:rsidP="00D30F90">
      <w:pPr>
        <w:pStyle w:val="a8"/>
        <w:ind w:left="915" w:firstLine="0"/>
        <w:outlineLvl w:val="0"/>
        <w:rPr>
          <w:b/>
        </w:rPr>
      </w:pPr>
    </w:p>
    <w:p w14:paraId="37AF1292" w14:textId="77777777" w:rsidR="008B79A2" w:rsidRPr="00954589" w:rsidRDefault="008B79A2" w:rsidP="0054675C">
      <w:pPr>
        <w:autoSpaceDE w:val="0"/>
        <w:autoSpaceDN w:val="0"/>
        <w:adjustRightInd w:val="0"/>
        <w:ind w:left="540" w:firstLine="709"/>
        <w:jc w:val="both"/>
        <w:rPr>
          <w:sz w:val="28"/>
          <w:szCs w:val="28"/>
        </w:rPr>
      </w:pPr>
      <w:r w:rsidRPr="00954589">
        <w:rPr>
          <w:sz w:val="28"/>
          <w:szCs w:val="28"/>
        </w:rPr>
        <w:t xml:space="preserve">Тестирование </w:t>
      </w:r>
      <w:r>
        <w:rPr>
          <w:sz w:val="28"/>
          <w:szCs w:val="28"/>
        </w:rPr>
        <w:t>– важный этап</w:t>
      </w:r>
      <w:r w:rsidRPr="00954589">
        <w:rPr>
          <w:sz w:val="28"/>
          <w:szCs w:val="28"/>
        </w:rPr>
        <w:t xml:space="preserve"> разработки, поскольку при написании программного кода неизбежны. Тестирование – сравнение реального и ожидаемого пов</w:t>
      </w:r>
      <w:r>
        <w:rPr>
          <w:sz w:val="28"/>
          <w:szCs w:val="28"/>
        </w:rPr>
        <w:t>едения программы. Основная цель</w:t>
      </w:r>
      <w:r w:rsidRPr="00954589">
        <w:rPr>
          <w:sz w:val="28"/>
          <w:szCs w:val="28"/>
        </w:rPr>
        <w:t xml:space="preserve"> – выявление несоответствия функционирования программы </w:t>
      </w:r>
      <w:r>
        <w:rPr>
          <w:sz w:val="28"/>
          <w:szCs w:val="28"/>
        </w:rPr>
        <w:t>спецификации</w:t>
      </w:r>
      <w:r w:rsidRPr="00954589">
        <w:rPr>
          <w:sz w:val="28"/>
          <w:szCs w:val="28"/>
        </w:rPr>
        <w:t xml:space="preserve"> и устранение их для повышени</w:t>
      </w:r>
      <w:r>
        <w:rPr>
          <w:sz w:val="28"/>
          <w:szCs w:val="28"/>
        </w:rPr>
        <w:t>я качества программного средства</w:t>
      </w:r>
      <w:r w:rsidRPr="00954589">
        <w:rPr>
          <w:sz w:val="28"/>
          <w:szCs w:val="28"/>
        </w:rPr>
        <w:t xml:space="preserve">. </w:t>
      </w:r>
      <w:r>
        <w:rPr>
          <w:sz w:val="28"/>
          <w:szCs w:val="28"/>
        </w:rPr>
        <w:t>Проводилось</w:t>
      </w:r>
      <w:r w:rsidRPr="00954589">
        <w:rPr>
          <w:sz w:val="28"/>
          <w:szCs w:val="28"/>
        </w:rPr>
        <w:t xml:space="preserve"> функциональное тестирование программы.</w:t>
      </w:r>
    </w:p>
    <w:p w14:paraId="5268299A" w14:textId="77777777" w:rsidR="008B79A2" w:rsidRDefault="008B79A2" w:rsidP="0054675C">
      <w:pPr>
        <w:autoSpaceDE w:val="0"/>
        <w:autoSpaceDN w:val="0"/>
        <w:adjustRightInd w:val="0"/>
        <w:ind w:left="540" w:firstLine="709"/>
        <w:jc w:val="both"/>
        <w:rPr>
          <w:sz w:val="28"/>
          <w:szCs w:val="28"/>
        </w:rPr>
      </w:pPr>
      <w:r w:rsidRPr="00954589">
        <w:rPr>
          <w:sz w:val="28"/>
          <w:szCs w:val="28"/>
        </w:rPr>
        <w:t xml:space="preserve">Функциональные тесты, проведенные над </w:t>
      </w:r>
      <w:r>
        <w:rPr>
          <w:sz w:val="28"/>
          <w:szCs w:val="28"/>
        </w:rPr>
        <w:t>программой, представлены в таблице 5.1.</w:t>
      </w:r>
    </w:p>
    <w:p w14:paraId="0110EC7D" w14:textId="77777777" w:rsidR="008B79A2" w:rsidRDefault="008B79A2" w:rsidP="008B79A2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14:paraId="014D2E56" w14:textId="77777777" w:rsidR="008B79A2" w:rsidRDefault="008B79A2" w:rsidP="008B79A2">
      <w:pPr>
        <w:pStyle w:val="228"/>
        <w:ind w:firstLine="0"/>
        <w:jc w:val="left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Таблица 5.1 – Результаты функционального тестирования</w:t>
      </w:r>
    </w:p>
    <w:tbl>
      <w:tblPr>
        <w:tblW w:w="96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1701"/>
        <w:gridCol w:w="2835"/>
        <w:gridCol w:w="2835"/>
        <w:gridCol w:w="1461"/>
      </w:tblGrid>
      <w:tr w:rsidR="008B79A2" w:rsidRPr="00002204" w14:paraId="15AB3A3F" w14:textId="77777777" w:rsidTr="00D3348E">
        <w:tc>
          <w:tcPr>
            <w:tcW w:w="846" w:type="dxa"/>
            <w:shd w:val="clear" w:color="auto" w:fill="auto"/>
            <w:vAlign w:val="center"/>
          </w:tcPr>
          <w:p w14:paraId="08F75231" w14:textId="56424ADD" w:rsidR="008B79A2" w:rsidRPr="00002204" w:rsidRDefault="00C7762F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002204">
              <w:rPr>
                <w:color w:val="000000"/>
                <w:szCs w:val="24"/>
                <w:shd w:val="clear" w:color="auto" w:fill="FFFFFF"/>
              </w:rPr>
              <w:t>Но</w:t>
            </w:r>
            <w:r>
              <w:rPr>
                <w:color w:val="000000"/>
                <w:szCs w:val="24"/>
                <w:shd w:val="clear" w:color="auto" w:fill="FFFFFF"/>
              </w:rPr>
              <w:t>-</w:t>
            </w:r>
            <w:r w:rsidRPr="00002204">
              <w:rPr>
                <w:color w:val="000000"/>
                <w:szCs w:val="24"/>
                <w:shd w:val="clear" w:color="auto" w:fill="FFFFFF"/>
              </w:rPr>
              <w:t>м</w:t>
            </w:r>
            <w:r>
              <w:rPr>
                <w:color w:val="000000"/>
                <w:szCs w:val="24"/>
                <w:shd w:val="clear" w:color="auto" w:fill="FFFFFF"/>
              </w:rPr>
              <w:t>ер</w:t>
            </w:r>
          </w:p>
          <w:p w14:paraId="1318E294" w14:textId="77777777" w:rsidR="008B79A2" w:rsidRPr="00002204" w:rsidRDefault="008B79A2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002204">
              <w:rPr>
                <w:color w:val="000000"/>
                <w:szCs w:val="24"/>
                <w:shd w:val="clear" w:color="auto" w:fill="FFFFFF"/>
              </w:rPr>
              <w:t>теста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CB8F884" w14:textId="77777777" w:rsidR="008B79A2" w:rsidRPr="00002204" w:rsidRDefault="008B79A2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002204">
              <w:rPr>
                <w:color w:val="000000"/>
                <w:szCs w:val="24"/>
                <w:shd w:val="clear" w:color="auto" w:fill="FFFFFF"/>
              </w:rPr>
              <w:t>Тестируе</w:t>
            </w:r>
            <w:r>
              <w:rPr>
                <w:color w:val="000000"/>
                <w:szCs w:val="24"/>
                <w:shd w:val="clear" w:color="auto" w:fill="FFFFFF"/>
              </w:rPr>
              <w:t>-</w:t>
            </w:r>
            <w:r w:rsidRPr="00002204">
              <w:rPr>
                <w:color w:val="000000"/>
                <w:szCs w:val="24"/>
                <w:shd w:val="clear" w:color="auto" w:fill="FFFFFF"/>
              </w:rPr>
              <w:t>мая функцио</w:t>
            </w:r>
            <w:r>
              <w:rPr>
                <w:color w:val="000000"/>
                <w:szCs w:val="24"/>
                <w:shd w:val="clear" w:color="auto" w:fill="FFFFFF"/>
              </w:rPr>
              <w:t>-</w:t>
            </w:r>
            <w:r w:rsidRPr="00002204">
              <w:rPr>
                <w:color w:val="000000"/>
                <w:szCs w:val="24"/>
                <w:shd w:val="clear" w:color="auto" w:fill="FFFFFF"/>
              </w:rPr>
              <w:t>нальность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F22BBE4" w14:textId="77777777" w:rsidR="008B79A2" w:rsidRPr="00002204" w:rsidRDefault="008B79A2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002204">
              <w:rPr>
                <w:color w:val="000000"/>
                <w:szCs w:val="24"/>
                <w:shd w:val="clear" w:color="auto" w:fill="FFFFFF"/>
              </w:rPr>
              <w:t>Последовательность действий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28EEECD" w14:textId="77777777" w:rsidR="008B79A2" w:rsidRPr="00002204" w:rsidRDefault="008B79A2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002204">
              <w:rPr>
                <w:color w:val="000000"/>
                <w:szCs w:val="24"/>
                <w:shd w:val="clear" w:color="auto" w:fill="FFFFFF"/>
              </w:rPr>
              <w:t>Ожидаемый результат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106BE134" w14:textId="77777777" w:rsidR="008B79A2" w:rsidRPr="00002204" w:rsidRDefault="008B79A2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002204">
              <w:rPr>
                <w:color w:val="000000"/>
                <w:szCs w:val="24"/>
                <w:shd w:val="clear" w:color="auto" w:fill="FFFFFF"/>
              </w:rPr>
              <w:t>Получен</w:t>
            </w:r>
            <w:r>
              <w:rPr>
                <w:color w:val="000000"/>
                <w:szCs w:val="24"/>
                <w:shd w:val="clear" w:color="auto" w:fill="FFFFFF"/>
              </w:rPr>
              <w:t>-</w:t>
            </w:r>
            <w:r w:rsidRPr="00002204">
              <w:rPr>
                <w:color w:val="000000"/>
                <w:szCs w:val="24"/>
                <w:shd w:val="clear" w:color="auto" w:fill="FFFFFF"/>
              </w:rPr>
              <w:t>ный результат</w:t>
            </w:r>
          </w:p>
        </w:tc>
      </w:tr>
      <w:tr w:rsidR="008B79A2" w:rsidRPr="00002204" w14:paraId="1E09695A" w14:textId="77777777" w:rsidTr="00D3348E">
        <w:tc>
          <w:tcPr>
            <w:tcW w:w="846" w:type="dxa"/>
            <w:shd w:val="clear" w:color="auto" w:fill="auto"/>
            <w:vAlign w:val="center"/>
          </w:tcPr>
          <w:p w14:paraId="64E638C2" w14:textId="77777777" w:rsidR="008B79A2" w:rsidRPr="00002204" w:rsidRDefault="008B79A2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F1C5B51" w14:textId="1C860B96" w:rsidR="008B79A2" w:rsidRPr="00002204" w:rsidRDefault="00D3348E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Запуск приложения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2C3FD7E" w14:textId="77777777" w:rsidR="00294E03" w:rsidRDefault="00294E03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  <w:p w14:paraId="48E56A58" w14:textId="77FFFE19" w:rsidR="00435D43" w:rsidRDefault="00D3348E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1) Нажатие на ярлык 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“Vobla”</w:t>
            </w:r>
          </w:p>
          <w:p w14:paraId="61AD5BFF" w14:textId="5ECF11A9" w:rsidR="005F01A5" w:rsidRPr="003B02C1" w:rsidRDefault="005F01A5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52AF3C79" w14:textId="78FFE684" w:rsidR="008B79A2" w:rsidRPr="00002204" w:rsidRDefault="00D3348E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Приложение запустилось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27AFCAF2" w14:textId="77777777" w:rsidR="008B79A2" w:rsidRPr="00002204" w:rsidRDefault="008B79A2" w:rsidP="005F01A5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  <w:tr w:rsidR="00435D43" w:rsidRPr="00002204" w14:paraId="31537C39" w14:textId="77777777" w:rsidTr="000074A9">
        <w:tc>
          <w:tcPr>
            <w:tcW w:w="846" w:type="dxa"/>
            <w:shd w:val="clear" w:color="auto" w:fill="auto"/>
            <w:vAlign w:val="center"/>
          </w:tcPr>
          <w:p w14:paraId="0E64FFFB" w14:textId="559B2589" w:rsidR="00435D43" w:rsidRPr="00002204" w:rsidRDefault="00435D4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2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3BCFDEC" w14:textId="3D14BE61" w:rsidR="00435D43" w:rsidRPr="00D3348E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Выбор сложности </w:t>
            </w:r>
            <w:r w:rsidRPr="00D3348E">
              <w:rPr>
                <w:color w:val="000000"/>
                <w:szCs w:val="24"/>
                <w:shd w:val="clear" w:color="auto" w:fill="FFFFFF"/>
              </w:rPr>
              <w:t>“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impossible</w:t>
            </w:r>
            <w:r w:rsidRPr="00D3348E">
              <w:rPr>
                <w:color w:val="000000"/>
                <w:szCs w:val="24"/>
                <w:shd w:val="clear" w:color="auto" w:fill="FFFFFF"/>
              </w:rPr>
              <w:t xml:space="preserve">” </w:t>
            </w:r>
            <w:r>
              <w:rPr>
                <w:color w:val="000000"/>
                <w:szCs w:val="24"/>
                <w:shd w:val="clear" w:color="auto" w:fill="FFFFFF"/>
              </w:rPr>
              <w:t>и чёрного цвета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46FB337" w14:textId="77777777" w:rsidR="00294E03" w:rsidRDefault="00294E0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  <w:p w14:paraId="398F2169" w14:textId="2B764CDE" w:rsidR="00435D43" w:rsidRPr="00D3348E" w:rsidRDefault="00435D4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5F01A5">
              <w:rPr>
                <w:color w:val="000000"/>
                <w:szCs w:val="24"/>
                <w:shd w:val="clear" w:color="auto" w:fill="FFFFFF"/>
              </w:rPr>
              <w:t>1)</w:t>
            </w:r>
            <w:r w:rsidR="00D3348E">
              <w:rPr>
                <w:color w:val="000000"/>
                <w:szCs w:val="24"/>
                <w:shd w:val="clear" w:color="auto" w:fill="FFFFFF"/>
              </w:rPr>
              <w:t xml:space="preserve"> Выбор в меню цвета </w:t>
            </w:r>
            <w:r w:rsidR="00D3348E" w:rsidRPr="00D3348E">
              <w:rPr>
                <w:color w:val="000000"/>
                <w:szCs w:val="24"/>
                <w:shd w:val="clear" w:color="auto" w:fill="FFFFFF"/>
              </w:rPr>
              <w:t>“</w:t>
            </w:r>
            <w:r w:rsidR="00D3348E">
              <w:rPr>
                <w:color w:val="000000"/>
                <w:szCs w:val="24"/>
                <w:shd w:val="clear" w:color="auto" w:fill="FFFFFF"/>
                <w:lang w:val="en-US"/>
              </w:rPr>
              <w:t>Black</w:t>
            </w:r>
            <w:r w:rsidR="00D3348E" w:rsidRPr="00D3348E">
              <w:rPr>
                <w:color w:val="000000"/>
                <w:szCs w:val="24"/>
                <w:shd w:val="clear" w:color="auto" w:fill="FFFFFF"/>
              </w:rPr>
              <w:t>”</w:t>
            </w:r>
          </w:p>
          <w:p w14:paraId="430178E9" w14:textId="7253D625" w:rsidR="00435D43" w:rsidRPr="00D3348E" w:rsidRDefault="00435D4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2) </w:t>
            </w:r>
            <w:r w:rsidR="00D3348E">
              <w:rPr>
                <w:color w:val="000000"/>
                <w:szCs w:val="24"/>
                <w:shd w:val="clear" w:color="auto" w:fill="FFFFFF"/>
              </w:rPr>
              <w:t xml:space="preserve">Выбор в меню сложности </w:t>
            </w:r>
            <w:r w:rsidR="00D3348E" w:rsidRPr="00D3348E">
              <w:rPr>
                <w:color w:val="000000"/>
                <w:szCs w:val="24"/>
                <w:shd w:val="clear" w:color="auto" w:fill="FFFFFF"/>
              </w:rPr>
              <w:t>“</w:t>
            </w:r>
            <w:r w:rsidR="00D3348E">
              <w:rPr>
                <w:color w:val="000000"/>
                <w:szCs w:val="24"/>
                <w:shd w:val="clear" w:color="auto" w:fill="FFFFFF"/>
                <w:lang w:val="en-US"/>
              </w:rPr>
              <w:t>impossible</w:t>
            </w:r>
            <w:r w:rsidR="00D3348E" w:rsidRPr="00D3348E">
              <w:rPr>
                <w:color w:val="000000"/>
                <w:szCs w:val="24"/>
                <w:shd w:val="clear" w:color="auto" w:fill="FFFFFF"/>
              </w:rPr>
              <w:t>”</w:t>
            </w:r>
          </w:p>
          <w:p w14:paraId="49E10EC8" w14:textId="7F80B168" w:rsidR="00435D43" w:rsidRPr="00D3348E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3</w:t>
            </w:r>
            <w:r w:rsidR="00435D43" w:rsidRPr="005F01A5">
              <w:rPr>
                <w:color w:val="000000"/>
                <w:szCs w:val="24"/>
                <w:shd w:val="clear" w:color="auto" w:fill="FFFFFF"/>
              </w:rPr>
              <w:t>)</w:t>
            </w:r>
            <w:r w:rsidR="00435D43">
              <w:rPr>
                <w:color w:val="000000"/>
                <w:szCs w:val="24"/>
                <w:shd w:val="clear" w:color="auto" w:fill="FFFFFF"/>
              </w:rPr>
              <w:t xml:space="preserve">   </w:t>
            </w:r>
            <w:r>
              <w:rPr>
                <w:color w:val="000000"/>
                <w:szCs w:val="24"/>
                <w:shd w:val="clear" w:color="auto" w:fill="FFFFFF"/>
              </w:rPr>
              <w:t xml:space="preserve">Нажатие кнопки </w:t>
            </w:r>
            <w:r w:rsidRPr="00D3348E">
              <w:rPr>
                <w:color w:val="000000"/>
                <w:szCs w:val="24"/>
                <w:shd w:val="clear" w:color="auto" w:fill="FFFFFF"/>
              </w:rPr>
              <w:t>“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Start</w:t>
            </w:r>
            <w:r w:rsidRPr="00D3348E">
              <w:rPr>
                <w:color w:val="000000"/>
                <w:szCs w:val="24"/>
                <w:shd w:val="clear" w:color="auto" w:fill="FFFFFF"/>
              </w:rPr>
              <w:t xml:space="preserve"> 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game</w:t>
            </w:r>
            <w:r w:rsidRPr="00D3348E">
              <w:rPr>
                <w:color w:val="000000"/>
                <w:szCs w:val="24"/>
                <w:shd w:val="clear" w:color="auto" w:fill="FFFFFF"/>
              </w:rPr>
              <w:t>”</w:t>
            </w:r>
          </w:p>
          <w:p w14:paraId="14663A5A" w14:textId="477E6B46" w:rsidR="00435D43" w:rsidRPr="00D61423" w:rsidRDefault="00435D43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30D94C96" w14:textId="572A0A50" w:rsidR="00435D43" w:rsidRPr="00D3348E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Игра запущена, выбран чёрный цвет и сложность </w:t>
            </w:r>
            <w:r w:rsidRPr="00D3348E">
              <w:rPr>
                <w:color w:val="000000"/>
                <w:szCs w:val="24"/>
                <w:shd w:val="clear" w:color="auto" w:fill="FFFFFF"/>
              </w:rPr>
              <w:t>“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impossible</w:t>
            </w:r>
            <w:r w:rsidRPr="00D3348E">
              <w:rPr>
                <w:color w:val="000000"/>
                <w:szCs w:val="24"/>
                <w:shd w:val="clear" w:color="auto" w:fill="FFFFFF"/>
              </w:rPr>
              <w:t xml:space="preserve">”. </w:t>
            </w:r>
            <w:r>
              <w:rPr>
                <w:color w:val="000000"/>
                <w:szCs w:val="24"/>
                <w:shd w:val="clear" w:color="auto" w:fill="FFFFFF"/>
              </w:rPr>
              <w:t>Доска отображается в перевёрнутом виде.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1B5BF1AF" w14:textId="0AA02C83" w:rsidR="00435D43" w:rsidRPr="00002204" w:rsidRDefault="00435D4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  <w:tr w:rsidR="00435D43" w:rsidRPr="00002204" w14:paraId="6B3A017B" w14:textId="77777777" w:rsidTr="000074A9">
        <w:tc>
          <w:tcPr>
            <w:tcW w:w="846" w:type="dxa"/>
            <w:shd w:val="clear" w:color="auto" w:fill="auto"/>
            <w:vAlign w:val="center"/>
          </w:tcPr>
          <w:p w14:paraId="6AD172A4" w14:textId="74F6D287" w:rsidR="00435D43" w:rsidRDefault="00DB25DA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3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027F8EA" w14:textId="73B4E459" w:rsidR="00435D43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Ход шашкой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0B40418" w14:textId="77777777" w:rsidR="00294E03" w:rsidRDefault="00294E03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  <w:p w14:paraId="44FF3082" w14:textId="76009DD6" w:rsidR="00435D43" w:rsidRDefault="00D3348E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1) Нажатие на клетку доски с шашкой</w:t>
            </w:r>
          </w:p>
          <w:p w14:paraId="017B9D83" w14:textId="77777777" w:rsidR="00D3348E" w:rsidRDefault="00D3348E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2) Перенесение курсора мыши на желаемый ход</w:t>
            </w:r>
          </w:p>
          <w:p w14:paraId="3BF453C1" w14:textId="216429A4" w:rsidR="00D3348E" w:rsidRPr="00D61423" w:rsidRDefault="00D3348E" w:rsidP="00D3348E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3) Отпускание курсора мыши 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273DF57A" w14:textId="04CCAF84" w:rsidR="00435D43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Успешный ход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0EFF17A0" w14:textId="77777777" w:rsidR="00435D43" w:rsidRDefault="00435D4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</w:tbl>
    <w:p w14:paraId="65F85C56" w14:textId="089EE7D1" w:rsidR="00C7762F" w:rsidRPr="00C7762F" w:rsidRDefault="00C7762F">
      <w:pPr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ицы 5.1</w:t>
      </w:r>
    </w:p>
    <w:tbl>
      <w:tblPr>
        <w:tblW w:w="96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1701"/>
        <w:gridCol w:w="2835"/>
        <w:gridCol w:w="2835"/>
        <w:gridCol w:w="1461"/>
      </w:tblGrid>
      <w:tr w:rsidR="00435D43" w:rsidRPr="00002204" w14:paraId="556A87FB" w14:textId="77777777" w:rsidTr="00C7762F">
        <w:tc>
          <w:tcPr>
            <w:tcW w:w="846" w:type="dxa"/>
            <w:shd w:val="clear" w:color="auto" w:fill="auto"/>
            <w:vAlign w:val="center"/>
          </w:tcPr>
          <w:p w14:paraId="2B57B9E8" w14:textId="354EC523" w:rsidR="00435D43" w:rsidRDefault="00DB25DA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4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F83B440" w14:textId="057486EF" w:rsidR="00435D43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Невозможный ход шашкой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417409CB" w14:textId="77777777" w:rsidR="00294E03" w:rsidRDefault="00294E0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  <w:p w14:paraId="4CD2E445" w14:textId="5E320EF1" w:rsidR="00435D43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Выполнение теста 3, но отпустить мышку на заведомо невозможной для хода клетке</w:t>
            </w:r>
          </w:p>
          <w:p w14:paraId="5AA6D337" w14:textId="5D096775" w:rsidR="00D3348E" w:rsidRPr="00D61423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4D01C843" w14:textId="2E7490ED" w:rsidR="00435D43" w:rsidRDefault="00D3348E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Ход не произошёл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586C7FAA" w14:textId="77777777" w:rsidR="00435D43" w:rsidRDefault="00435D43" w:rsidP="00435D4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  <w:tr w:rsidR="0099484E" w14:paraId="27663F05" w14:textId="77777777" w:rsidTr="00EB0E3C">
        <w:tc>
          <w:tcPr>
            <w:tcW w:w="846" w:type="dxa"/>
            <w:shd w:val="clear" w:color="auto" w:fill="auto"/>
            <w:vAlign w:val="center"/>
          </w:tcPr>
          <w:p w14:paraId="652C2C5E" w14:textId="5F243B62" w:rsidR="0099484E" w:rsidRDefault="0099484E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5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AAF0CCE" w14:textId="172F6E91" w:rsidR="0099484E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Проверка ничьей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88B21F0" w14:textId="31721DF1" w:rsidR="0099484E" w:rsidRPr="0099484E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  <w:lang w:val="en-US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Сведение партии к ничьей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6AE39ED" w14:textId="77777777" w:rsidR="00294E03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  <w:p w14:paraId="0746B049" w14:textId="217A94E1" w:rsidR="0099484E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Завершение партии и высвечивание текста </w:t>
            </w:r>
            <w:r w:rsidRPr="00294E03">
              <w:rPr>
                <w:color w:val="000000"/>
                <w:szCs w:val="24"/>
                <w:shd w:val="clear" w:color="auto" w:fill="FFFFFF"/>
              </w:rPr>
              <w:t>“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Draw</w:t>
            </w:r>
            <w:r w:rsidRPr="00294E03">
              <w:rPr>
                <w:color w:val="000000"/>
                <w:szCs w:val="24"/>
                <w:shd w:val="clear" w:color="auto" w:fill="FFFFFF"/>
              </w:rPr>
              <w:t>”</w:t>
            </w:r>
          </w:p>
          <w:p w14:paraId="6CA1CBA0" w14:textId="1C29B663" w:rsidR="00294E03" w:rsidRPr="00294E03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1461" w:type="dxa"/>
            <w:shd w:val="clear" w:color="auto" w:fill="auto"/>
            <w:vAlign w:val="center"/>
          </w:tcPr>
          <w:p w14:paraId="160DB85B" w14:textId="77777777" w:rsidR="0099484E" w:rsidRDefault="0099484E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  <w:tr w:rsidR="0099484E" w14:paraId="49F0DBC7" w14:textId="77777777" w:rsidTr="00EB0E3C">
        <w:tc>
          <w:tcPr>
            <w:tcW w:w="846" w:type="dxa"/>
            <w:shd w:val="clear" w:color="auto" w:fill="auto"/>
            <w:vAlign w:val="center"/>
          </w:tcPr>
          <w:p w14:paraId="09EDF93B" w14:textId="382C4207" w:rsidR="0099484E" w:rsidRDefault="0099484E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6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97F12CB" w14:textId="5141E8CD" w:rsidR="0099484E" w:rsidRPr="00294E03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Проверка победы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B00BEB9" w14:textId="3AB67E4B" w:rsidR="0099484E" w:rsidRPr="00FE7996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  <w:lang w:val="en-US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Победа в партии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87DDFEC" w14:textId="77777777" w:rsidR="00294E03" w:rsidRDefault="00294E03" w:rsidP="00294E0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  <w:p w14:paraId="710C7766" w14:textId="580C3C9B" w:rsidR="00294E03" w:rsidRDefault="00294E03" w:rsidP="00294E0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Завершение партии и высвечивание текста </w:t>
            </w:r>
            <w:r w:rsidRPr="00294E03">
              <w:rPr>
                <w:color w:val="000000"/>
                <w:szCs w:val="24"/>
                <w:shd w:val="clear" w:color="auto" w:fill="FFFFFF"/>
              </w:rPr>
              <w:t>“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You</w:t>
            </w:r>
            <w:r w:rsidRPr="00294E03">
              <w:rPr>
                <w:color w:val="000000"/>
                <w:szCs w:val="24"/>
                <w:shd w:val="clear" w:color="auto" w:fill="FFFFFF"/>
              </w:rPr>
              <w:t xml:space="preserve"> 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win</w:t>
            </w:r>
            <w:r w:rsidRPr="00294E03">
              <w:rPr>
                <w:color w:val="000000"/>
                <w:szCs w:val="24"/>
                <w:shd w:val="clear" w:color="auto" w:fill="FFFFFF"/>
              </w:rPr>
              <w:t>”</w:t>
            </w:r>
          </w:p>
          <w:p w14:paraId="16A1BC44" w14:textId="558FC3F1" w:rsidR="0099484E" w:rsidRPr="00FE7996" w:rsidRDefault="0099484E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1461" w:type="dxa"/>
            <w:shd w:val="clear" w:color="auto" w:fill="auto"/>
            <w:vAlign w:val="center"/>
          </w:tcPr>
          <w:p w14:paraId="55C03652" w14:textId="50003D53" w:rsidR="0099484E" w:rsidRDefault="00FE7996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  <w:tr w:rsidR="00FE7996" w14:paraId="449079B1" w14:textId="77777777" w:rsidTr="00EB0E3C">
        <w:tc>
          <w:tcPr>
            <w:tcW w:w="846" w:type="dxa"/>
            <w:shd w:val="clear" w:color="auto" w:fill="auto"/>
            <w:vAlign w:val="center"/>
          </w:tcPr>
          <w:p w14:paraId="36634B9D" w14:textId="759963AC" w:rsidR="00FE7996" w:rsidRDefault="00FE7996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7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A588D38" w14:textId="71CF465F" w:rsidR="00FE7996" w:rsidRPr="00294E03" w:rsidRDefault="00294E03" w:rsidP="00294E0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Проверка поражения в партии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22E6640" w14:textId="245AD21D" w:rsidR="00FE7996" w:rsidRPr="00FE7996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Поражение в партии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5E808480" w14:textId="77777777" w:rsidR="00294E03" w:rsidRDefault="00294E03" w:rsidP="00294E0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  <w:p w14:paraId="5F171DB1" w14:textId="39C89172" w:rsidR="00294E03" w:rsidRDefault="00294E03" w:rsidP="00294E03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Завершение партии и высвечивание текста </w:t>
            </w:r>
            <w:r w:rsidRPr="00294E03">
              <w:rPr>
                <w:color w:val="000000"/>
                <w:szCs w:val="24"/>
                <w:shd w:val="clear" w:color="auto" w:fill="FFFFFF"/>
              </w:rPr>
              <w:t>“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You</w:t>
            </w:r>
            <w:r w:rsidRPr="00294E03">
              <w:rPr>
                <w:color w:val="000000"/>
                <w:szCs w:val="24"/>
                <w:shd w:val="clear" w:color="auto" w:fill="FFFFFF"/>
              </w:rPr>
              <w:t xml:space="preserve"> 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lose</w:t>
            </w:r>
            <w:r w:rsidRPr="00294E03">
              <w:rPr>
                <w:color w:val="000000"/>
                <w:szCs w:val="24"/>
                <w:shd w:val="clear" w:color="auto" w:fill="FFFFFF"/>
              </w:rPr>
              <w:t>”</w:t>
            </w:r>
          </w:p>
          <w:p w14:paraId="591574F9" w14:textId="1833E4C2" w:rsidR="00FE7996" w:rsidRDefault="00FE7996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1461" w:type="dxa"/>
            <w:shd w:val="clear" w:color="auto" w:fill="auto"/>
            <w:vAlign w:val="center"/>
          </w:tcPr>
          <w:p w14:paraId="2735587D" w14:textId="6A641373" w:rsidR="00FE7996" w:rsidRDefault="00FE7996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  <w:tr w:rsidR="00FE7996" w14:paraId="06A0ADDA" w14:textId="77777777" w:rsidTr="00EB0E3C">
        <w:tc>
          <w:tcPr>
            <w:tcW w:w="846" w:type="dxa"/>
            <w:shd w:val="clear" w:color="auto" w:fill="auto"/>
            <w:vAlign w:val="center"/>
          </w:tcPr>
          <w:p w14:paraId="77BEAD37" w14:textId="5D3A2F21" w:rsidR="00FE7996" w:rsidRDefault="00FE7996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8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908171B" w14:textId="4AB8C92A" w:rsidR="00FE7996" w:rsidRPr="00294E03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Начало новой партии во время текущей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74687AF7" w14:textId="77777777" w:rsidR="00294E03" w:rsidRPr="00072CD6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  <w:p w14:paraId="17FFB7B1" w14:textId="23AE6514" w:rsidR="00FE7996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  <w:lang w:val="en-US"/>
              </w:rPr>
            </w:pPr>
            <w:r w:rsidRPr="00294E03">
              <w:rPr>
                <w:color w:val="000000"/>
                <w:szCs w:val="24"/>
                <w:shd w:val="clear" w:color="auto" w:fill="FFFFFF"/>
                <w:lang w:val="en-US"/>
              </w:rPr>
              <w:t xml:space="preserve">1) </w:t>
            </w:r>
            <w:r>
              <w:rPr>
                <w:color w:val="000000"/>
                <w:szCs w:val="24"/>
                <w:shd w:val="clear" w:color="auto" w:fill="FFFFFF"/>
              </w:rPr>
              <w:t>Нажатие</w:t>
            </w:r>
            <w:r w:rsidRPr="00294E03">
              <w:rPr>
                <w:color w:val="000000"/>
                <w:szCs w:val="24"/>
                <w:shd w:val="clear" w:color="auto" w:fill="FFFFFF"/>
                <w:lang w:val="en-US"/>
              </w:rPr>
              <w:t xml:space="preserve"> </w:t>
            </w:r>
            <w:r>
              <w:rPr>
                <w:color w:val="000000"/>
                <w:szCs w:val="24"/>
                <w:shd w:val="clear" w:color="auto" w:fill="FFFFFF"/>
              </w:rPr>
              <w:t>кнопки</w:t>
            </w:r>
            <w:r w:rsidRPr="00294E03">
              <w:rPr>
                <w:color w:val="000000"/>
                <w:szCs w:val="24"/>
                <w:shd w:val="clear" w:color="auto" w:fill="FFFFFF"/>
                <w:lang w:val="en-US"/>
              </w:rPr>
              <w:t xml:space="preserve"> 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“Exit to main menu”</w:t>
            </w:r>
          </w:p>
          <w:p w14:paraId="7E37982E" w14:textId="77777777" w:rsidR="00294E03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 w:rsidRPr="00294E03">
              <w:rPr>
                <w:color w:val="000000"/>
                <w:szCs w:val="24"/>
                <w:shd w:val="clear" w:color="auto" w:fill="FFFFFF"/>
              </w:rPr>
              <w:t xml:space="preserve">2) </w:t>
            </w:r>
            <w:r>
              <w:rPr>
                <w:color w:val="000000"/>
                <w:szCs w:val="24"/>
                <w:shd w:val="clear" w:color="auto" w:fill="FFFFFF"/>
              </w:rPr>
              <w:t>Выбор цвета и сложности</w:t>
            </w:r>
          </w:p>
          <w:p w14:paraId="482D96CB" w14:textId="77777777" w:rsidR="00294E03" w:rsidRPr="00072CD6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 xml:space="preserve">3) Нажатие кнопки </w:t>
            </w:r>
            <w:r w:rsidRPr="00072CD6">
              <w:rPr>
                <w:color w:val="000000"/>
                <w:szCs w:val="24"/>
                <w:shd w:val="clear" w:color="auto" w:fill="FFFFFF"/>
              </w:rPr>
              <w:t>“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Start</w:t>
            </w:r>
            <w:r w:rsidRPr="00072CD6">
              <w:rPr>
                <w:color w:val="000000"/>
                <w:szCs w:val="24"/>
                <w:shd w:val="clear" w:color="auto" w:fill="FFFFFF"/>
              </w:rPr>
              <w:t xml:space="preserve"> </w:t>
            </w:r>
            <w:r>
              <w:rPr>
                <w:color w:val="000000"/>
                <w:szCs w:val="24"/>
                <w:shd w:val="clear" w:color="auto" w:fill="FFFFFF"/>
                <w:lang w:val="en-US"/>
              </w:rPr>
              <w:t>game</w:t>
            </w:r>
            <w:r w:rsidRPr="00072CD6">
              <w:rPr>
                <w:color w:val="000000"/>
                <w:szCs w:val="24"/>
                <w:shd w:val="clear" w:color="auto" w:fill="FFFFFF"/>
              </w:rPr>
              <w:t>”</w:t>
            </w:r>
          </w:p>
          <w:p w14:paraId="766B5806" w14:textId="51D0893C" w:rsidR="00294E03" w:rsidRPr="00072CD6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0F1CC9A1" w14:textId="6058DB62" w:rsidR="00FE7996" w:rsidRPr="00294E03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Предыдущая партия завершена</w:t>
            </w:r>
            <w:r w:rsidRPr="00294E03">
              <w:rPr>
                <w:color w:val="000000"/>
                <w:szCs w:val="24"/>
                <w:shd w:val="clear" w:color="auto" w:fill="FFFFFF"/>
              </w:rPr>
              <w:t xml:space="preserve">, </w:t>
            </w:r>
            <w:r>
              <w:rPr>
                <w:color w:val="000000"/>
                <w:szCs w:val="24"/>
                <w:shd w:val="clear" w:color="auto" w:fill="FFFFFF"/>
              </w:rPr>
              <w:t xml:space="preserve">новая партия начата. </w:t>
            </w:r>
          </w:p>
        </w:tc>
        <w:tc>
          <w:tcPr>
            <w:tcW w:w="1461" w:type="dxa"/>
            <w:shd w:val="clear" w:color="auto" w:fill="auto"/>
            <w:vAlign w:val="center"/>
          </w:tcPr>
          <w:p w14:paraId="5E6FEB3F" w14:textId="1EFC45FD" w:rsidR="00FE7996" w:rsidRDefault="00294E03" w:rsidP="00EB0E3C">
            <w:pPr>
              <w:pStyle w:val="228"/>
              <w:ind w:firstLine="0"/>
              <w:rPr>
                <w:color w:val="000000"/>
                <w:szCs w:val="24"/>
                <w:shd w:val="clear" w:color="auto" w:fill="FFFFFF"/>
              </w:rPr>
            </w:pPr>
            <w:r>
              <w:rPr>
                <w:color w:val="000000"/>
                <w:szCs w:val="24"/>
                <w:shd w:val="clear" w:color="auto" w:fill="FFFFFF"/>
              </w:rPr>
              <w:t>Тест пройден</w:t>
            </w:r>
          </w:p>
        </w:tc>
      </w:tr>
    </w:tbl>
    <w:p w14:paraId="69038A13" w14:textId="4ABDE2BB" w:rsidR="0099484E" w:rsidRDefault="0099484E" w:rsidP="0099484E">
      <w:pPr>
        <w:outlineLvl w:val="1"/>
        <w:rPr>
          <w:b/>
          <w:sz w:val="28"/>
        </w:rPr>
      </w:pPr>
    </w:p>
    <w:p w14:paraId="46757FE1" w14:textId="6CBE3CD1" w:rsidR="00C7762F" w:rsidRDefault="00C7762F">
      <w:pPr>
        <w:spacing w:after="160" w:line="259" w:lineRule="auto"/>
        <w:rPr>
          <w:b/>
          <w:sz w:val="28"/>
        </w:rPr>
      </w:pPr>
      <w:r>
        <w:rPr>
          <w:b/>
          <w:sz w:val="28"/>
        </w:rPr>
        <w:br w:type="page"/>
      </w:r>
    </w:p>
    <w:p w14:paraId="52DA16F8" w14:textId="77A021A6" w:rsidR="00294E03" w:rsidRDefault="00DD2B9A" w:rsidP="00294E03">
      <w:pPr>
        <w:pStyle w:val="aa"/>
        <w:numPr>
          <w:ilvl w:val="1"/>
          <w:numId w:val="23"/>
        </w:numPr>
        <w:outlineLvl w:val="1"/>
        <w:rPr>
          <w:b/>
          <w:sz w:val="28"/>
        </w:rPr>
      </w:pPr>
      <w:bookmarkStart w:id="57" w:name="_Toc152668015"/>
      <w:r w:rsidRPr="00DD2B9A">
        <w:rPr>
          <w:b/>
          <w:sz w:val="28"/>
        </w:rPr>
        <w:lastRenderedPageBreak/>
        <w:t>Анализ полученных результатов</w:t>
      </w:r>
      <w:bookmarkEnd w:id="57"/>
    </w:p>
    <w:p w14:paraId="5537D5F0" w14:textId="555F319B" w:rsidR="00294E03" w:rsidRDefault="00294E03" w:rsidP="00294E03">
      <w:pPr>
        <w:outlineLvl w:val="1"/>
        <w:rPr>
          <w:b/>
          <w:sz w:val="28"/>
        </w:rPr>
      </w:pPr>
    </w:p>
    <w:p w14:paraId="3FFEF514" w14:textId="58816E7A" w:rsidR="00294E03" w:rsidRDefault="00294E03" w:rsidP="00294E03">
      <w:pPr>
        <w:ind w:firstLine="540"/>
        <w:outlineLvl w:val="1"/>
        <w:rPr>
          <w:sz w:val="28"/>
        </w:rPr>
      </w:pPr>
      <w:bookmarkStart w:id="58" w:name="_Toc152668016"/>
      <w:r>
        <w:rPr>
          <w:sz w:val="28"/>
        </w:rPr>
        <w:t>Исходя из полученных результатов в разделе 5.1 можно отметить, что движок не выдал ошибок, связанных с ошибками памяти, ее переполнением или зависанием программы. Насколько точно движок совершает ходы сказать сложно, приведу лишь мою статистику в играх против него для каждой сложности (В/Н/П):</w:t>
      </w:r>
      <w:bookmarkEnd w:id="58"/>
    </w:p>
    <w:p w14:paraId="47481C5A" w14:textId="77777777" w:rsidR="00294E03" w:rsidRDefault="00294E03" w:rsidP="00294E03">
      <w:pPr>
        <w:ind w:firstLine="540"/>
        <w:outlineLvl w:val="1"/>
        <w:rPr>
          <w:sz w:val="28"/>
        </w:rPr>
      </w:pPr>
    </w:p>
    <w:p w14:paraId="799878A9" w14:textId="79414BFC" w:rsidR="00294E03" w:rsidRPr="00294E03" w:rsidRDefault="0096518C" w:rsidP="00294E03">
      <w:pPr>
        <w:pStyle w:val="aa"/>
        <w:numPr>
          <w:ilvl w:val="0"/>
          <w:numId w:val="42"/>
        </w:numPr>
        <w:outlineLvl w:val="1"/>
        <w:rPr>
          <w:sz w:val="28"/>
        </w:rPr>
      </w:pPr>
      <w:bookmarkStart w:id="59" w:name="_Toc152668017"/>
      <w:r>
        <w:rPr>
          <w:sz w:val="28"/>
          <w:lang w:val="en-US"/>
        </w:rPr>
        <w:t>Easy: 2</w:t>
      </w:r>
      <w:r w:rsidR="00294E03">
        <w:rPr>
          <w:sz w:val="28"/>
          <w:lang w:val="en-US"/>
        </w:rPr>
        <w:t>/3/6</w:t>
      </w:r>
      <w:bookmarkEnd w:id="59"/>
    </w:p>
    <w:p w14:paraId="644F8E57" w14:textId="62A1777B" w:rsidR="00294E03" w:rsidRPr="00294E03" w:rsidRDefault="0096518C" w:rsidP="00294E03">
      <w:pPr>
        <w:pStyle w:val="aa"/>
        <w:numPr>
          <w:ilvl w:val="0"/>
          <w:numId w:val="42"/>
        </w:numPr>
        <w:outlineLvl w:val="1"/>
        <w:rPr>
          <w:sz w:val="28"/>
        </w:rPr>
      </w:pPr>
      <w:bookmarkStart w:id="60" w:name="_Toc152668018"/>
      <w:r>
        <w:rPr>
          <w:sz w:val="28"/>
          <w:lang w:val="en-US"/>
        </w:rPr>
        <w:t>Medium: 1</w:t>
      </w:r>
      <w:r w:rsidR="00294E03">
        <w:rPr>
          <w:sz w:val="28"/>
          <w:lang w:val="en-US"/>
        </w:rPr>
        <w:t>/2/8</w:t>
      </w:r>
      <w:bookmarkEnd w:id="60"/>
    </w:p>
    <w:p w14:paraId="1714A589" w14:textId="792C73FE" w:rsidR="00294E03" w:rsidRPr="00294E03" w:rsidRDefault="00294E03" w:rsidP="00294E03">
      <w:pPr>
        <w:pStyle w:val="aa"/>
        <w:numPr>
          <w:ilvl w:val="0"/>
          <w:numId w:val="42"/>
        </w:numPr>
        <w:outlineLvl w:val="1"/>
        <w:rPr>
          <w:sz w:val="28"/>
        </w:rPr>
      </w:pPr>
      <w:bookmarkStart w:id="61" w:name="_Toc152668019"/>
      <w:r>
        <w:rPr>
          <w:sz w:val="28"/>
          <w:lang w:val="en-US"/>
        </w:rPr>
        <w:t>Hard</w:t>
      </w:r>
      <w:r w:rsidR="0096518C">
        <w:rPr>
          <w:sz w:val="28"/>
          <w:lang w:val="en-US"/>
        </w:rPr>
        <w:t>:</w:t>
      </w:r>
      <w:r>
        <w:rPr>
          <w:sz w:val="28"/>
          <w:lang w:val="en-US"/>
        </w:rPr>
        <w:t xml:space="preserve"> 0/0/1</w:t>
      </w:r>
      <w:bookmarkEnd w:id="61"/>
    </w:p>
    <w:p w14:paraId="0CF52274" w14:textId="28E1EFA0" w:rsidR="00294E03" w:rsidRPr="00294E03" w:rsidRDefault="00294E03" w:rsidP="00294E03">
      <w:pPr>
        <w:pStyle w:val="aa"/>
        <w:numPr>
          <w:ilvl w:val="0"/>
          <w:numId w:val="42"/>
        </w:numPr>
        <w:outlineLvl w:val="1"/>
        <w:rPr>
          <w:sz w:val="28"/>
        </w:rPr>
      </w:pPr>
      <w:bookmarkStart w:id="62" w:name="_Toc152668020"/>
      <w:r>
        <w:rPr>
          <w:sz w:val="28"/>
          <w:lang w:val="en-US"/>
        </w:rPr>
        <w:t>Impossible: 0/2/19</w:t>
      </w:r>
      <w:bookmarkEnd w:id="62"/>
    </w:p>
    <w:p w14:paraId="7EB29EB8" w14:textId="77777777" w:rsidR="00294E03" w:rsidRPr="00294E03" w:rsidRDefault="00294E03" w:rsidP="00294E03">
      <w:pPr>
        <w:outlineLvl w:val="1"/>
        <w:rPr>
          <w:sz w:val="28"/>
        </w:rPr>
      </w:pPr>
    </w:p>
    <w:p w14:paraId="51224419" w14:textId="6B57D125" w:rsidR="00D30F90" w:rsidRPr="0096518C" w:rsidRDefault="0096518C" w:rsidP="0096518C">
      <w:pPr>
        <w:ind w:firstLine="720"/>
        <w:rPr>
          <w:sz w:val="28"/>
        </w:rPr>
      </w:pPr>
      <w:r>
        <w:rPr>
          <w:sz w:val="28"/>
        </w:rPr>
        <w:t xml:space="preserve">Ошибок, связанных с интерфейсом, отрисовкой доски или оценки не обнаружено. Единственный минус данного движка в том, что он плохо умеет побеждать. Если нет гарантированной победы за </w:t>
      </w:r>
      <w:r>
        <w:rPr>
          <w:sz w:val="28"/>
          <w:lang w:val="en-US"/>
        </w:rPr>
        <w:t>n</w:t>
      </w:r>
      <w:r w:rsidRPr="0096518C">
        <w:rPr>
          <w:sz w:val="28"/>
        </w:rPr>
        <w:t>-</w:t>
      </w:r>
      <w:r>
        <w:rPr>
          <w:sz w:val="28"/>
        </w:rPr>
        <w:t>ное количество ходов, движок старается сделать максимальное количество дамок для себя, а не минимальное для противника. Из-за этого случается взятие центральной диагонали игроком, которое впоследствии превращается в ничью по правилу 15 ходов без взятий.</w:t>
      </w:r>
    </w:p>
    <w:p w14:paraId="59406E7E" w14:textId="059B316E" w:rsidR="00807365" w:rsidRDefault="00807365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17DBC82B" w14:textId="6C594C0E" w:rsidR="003A69E7" w:rsidRDefault="003A69E7" w:rsidP="00653878">
      <w:pPr>
        <w:pStyle w:val="aa"/>
        <w:numPr>
          <w:ilvl w:val="0"/>
          <w:numId w:val="23"/>
        </w:numPr>
        <w:outlineLvl w:val="0"/>
        <w:rPr>
          <w:b/>
          <w:sz w:val="28"/>
        </w:rPr>
      </w:pPr>
      <w:bookmarkStart w:id="63" w:name="_Toc152668021"/>
      <w:r w:rsidRPr="003A69E7">
        <w:rPr>
          <w:b/>
          <w:sz w:val="28"/>
        </w:rPr>
        <w:lastRenderedPageBreak/>
        <w:t>РУКОВОДСТВО ПО ИСПОЛЬЗОВАНИЮ</w:t>
      </w:r>
      <w:bookmarkEnd w:id="63"/>
    </w:p>
    <w:p w14:paraId="659ADEC7" w14:textId="77777777" w:rsidR="00DB05B8" w:rsidRPr="00DB05B8" w:rsidRDefault="00DB05B8" w:rsidP="00DB05B8">
      <w:pPr>
        <w:rPr>
          <w:b/>
          <w:sz w:val="28"/>
        </w:rPr>
      </w:pPr>
    </w:p>
    <w:p w14:paraId="01616B3D" w14:textId="54CAC777" w:rsidR="003A69E7" w:rsidRDefault="003A69E7" w:rsidP="008F58CE">
      <w:pPr>
        <w:pStyle w:val="228"/>
      </w:pPr>
      <w:r>
        <w:t>Для того, чтобы начать использовать программное средство, необходимо</w:t>
      </w:r>
      <w:r w:rsidR="008F58CE">
        <w:t xml:space="preserve"> </w:t>
      </w:r>
      <w:r>
        <w:t>запустить файл</w:t>
      </w:r>
      <w:r w:rsidR="00D30147">
        <w:t xml:space="preserve"> </w:t>
      </w:r>
      <w:r w:rsidR="0096518C">
        <w:rPr>
          <w:lang w:val="en-US"/>
        </w:rPr>
        <w:t>Vobla</w:t>
      </w:r>
      <w:r w:rsidRPr="00350C95">
        <w:t>.exe</w:t>
      </w:r>
      <w:r>
        <w:t>.</w:t>
      </w:r>
    </w:p>
    <w:p w14:paraId="46683F51" w14:textId="1FE1C397" w:rsidR="008F58CE" w:rsidRPr="0096518C" w:rsidRDefault="003A69E7" w:rsidP="008F58CE">
      <w:pPr>
        <w:pStyle w:val="228"/>
      </w:pPr>
      <w:r>
        <w:t>После открытия программы появляетс</w:t>
      </w:r>
      <w:r w:rsidR="0020796F">
        <w:t xml:space="preserve">я окно, которое представлено на </w:t>
      </w:r>
      <w:r>
        <w:t>рисунке 6.1</w:t>
      </w:r>
      <w:r w:rsidR="0096518C" w:rsidRPr="0096518C">
        <w:t xml:space="preserve">. </w:t>
      </w:r>
      <w:r w:rsidR="0096518C">
        <w:t>В нём предстоит пользователю выбор, за какой цвет играть и против какой сложности.</w:t>
      </w:r>
    </w:p>
    <w:p w14:paraId="002165B2" w14:textId="33193081" w:rsidR="0020796F" w:rsidRDefault="00C7762F" w:rsidP="00CC70B3">
      <w:pPr>
        <w:jc w:val="both"/>
        <w:rPr>
          <w:sz w:val="28"/>
        </w:rPr>
      </w:pPr>
      <w:r>
        <w:rPr>
          <w:noProof/>
        </w:rPr>
        <w:drawing>
          <wp:anchor distT="0" distB="0" distL="114300" distR="114300" simplePos="0" relativeHeight="251651072" behindDoc="0" locked="0" layoutInCell="1" allowOverlap="1" wp14:anchorId="18FD58C2" wp14:editId="0A2F9E69">
            <wp:simplePos x="0" y="0"/>
            <wp:positionH relativeFrom="column">
              <wp:posOffset>978728</wp:posOffset>
            </wp:positionH>
            <wp:positionV relativeFrom="paragraph">
              <wp:posOffset>249638</wp:posOffset>
            </wp:positionV>
            <wp:extent cx="3649345" cy="3776345"/>
            <wp:effectExtent l="0" t="0" r="0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9345" cy="3776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6518C">
        <w:rPr>
          <w:sz w:val="28"/>
        </w:rPr>
        <w:tab/>
      </w:r>
    </w:p>
    <w:p w14:paraId="1C471B38" w14:textId="20136E8A" w:rsidR="007F38D2" w:rsidRDefault="007F38D2" w:rsidP="00CC70B3">
      <w:pPr>
        <w:jc w:val="both"/>
        <w:rPr>
          <w:sz w:val="28"/>
        </w:rPr>
      </w:pPr>
    </w:p>
    <w:p w14:paraId="0511D31C" w14:textId="3F5B31ED" w:rsidR="0020796F" w:rsidRDefault="007F38D2" w:rsidP="0096518C">
      <w:pPr>
        <w:jc w:val="center"/>
        <w:rPr>
          <w:sz w:val="28"/>
        </w:rPr>
      </w:pPr>
      <w:r>
        <w:rPr>
          <w:sz w:val="28"/>
        </w:rPr>
        <w:t>Рисунок 6.1 – Интерфейс программы</w:t>
      </w:r>
      <w:r w:rsidR="000A6AD9">
        <w:rPr>
          <w:sz w:val="28"/>
        </w:rPr>
        <w:tab/>
      </w:r>
    </w:p>
    <w:p w14:paraId="289721CC" w14:textId="77777777" w:rsidR="0096518C" w:rsidRDefault="0096518C" w:rsidP="0096518C">
      <w:pPr>
        <w:jc w:val="center"/>
        <w:rPr>
          <w:sz w:val="28"/>
        </w:rPr>
      </w:pPr>
    </w:p>
    <w:p w14:paraId="5E82C6E1" w14:textId="5BA76D33" w:rsidR="002D54A8" w:rsidRDefault="0020796F" w:rsidP="003A69E7">
      <w:pPr>
        <w:jc w:val="both"/>
        <w:rPr>
          <w:sz w:val="28"/>
        </w:rPr>
      </w:pPr>
      <w:r>
        <w:rPr>
          <w:sz w:val="28"/>
        </w:rPr>
        <w:tab/>
      </w:r>
      <w:r w:rsidR="00BC4B6B">
        <w:rPr>
          <w:sz w:val="28"/>
        </w:rPr>
        <w:t xml:space="preserve">Для начала </w:t>
      </w:r>
      <w:r w:rsidR="0096518C">
        <w:rPr>
          <w:sz w:val="28"/>
        </w:rPr>
        <w:t>игры необходимо нажать на кнопку</w:t>
      </w:r>
      <w:r w:rsidR="00E11DAC">
        <w:rPr>
          <w:sz w:val="28"/>
        </w:rPr>
        <w:t xml:space="preserve"> «</w:t>
      </w:r>
      <w:r w:rsidR="00E11DAC">
        <w:rPr>
          <w:sz w:val="28"/>
          <w:lang w:val="en-US"/>
        </w:rPr>
        <w:t>Start</w:t>
      </w:r>
      <w:r w:rsidR="00E11DAC" w:rsidRPr="00E11DAC">
        <w:rPr>
          <w:sz w:val="28"/>
        </w:rPr>
        <w:t xml:space="preserve"> </w:t>
      </w:r>
      <w:r w:rsidR="00E11DAC">
        <w:rPr>
          <w:sz w:val="28"/>
          <w:lang w:val="en-US"/>
        </w:rPr>
        <w:t>game</w:t>
      </w:r>
      <w:r w:rsidR="00E11DAC">
        <w:rPr>
          <w:sz w:val="28"/>
        </w:rPr>
        <w:t>»</w:t>
      </w:r>
      <w:r w:rsidR="00E11DAC" w:rsidRPr="00E11DAC">
        <w:rPr>
          <w:sz w:val="28"/>
        </w:rPr>
        <w:t xml:space="preserve">. </w:t>
      </w:r>
      <w:r w:rsidR="00E11DAC">
        <w:rPr>
          <w:sz w:val="28"/>
        </w:rPr>
        <w:t>После появится надпись «</w:t>
      </w:r>
      <w:r w:rsidR="00E11DAC">
        <w:rPr>
          <w:sz w:val="28"/>
          <w:lang w:val="en-US"/>
        </w:rPr>
        <w:t>Wait</w:t>
      </w:r>
      <w:r w:rsidR="00E11DAC" w:rsidRPr="00E11DAC">
        <w:rPr>
          <w:sz w:val="28"/>
        </w:rPr>
        <w:t xml:space="preserve"> </w:t>
      </w:r>
      <w:r w:rsidR="00E11DAC">
        <w:rPr>
          <w:sz w:val="28"/>
          <w:lang w:val="en-US"/>
        </w:rPr>
        <w:t>a</w:t>
      </w:r>
      <w:r w:rsidR="00E11DAC" w:rsidRPr="00E11DAC">
        <w:rPr>
          <w:sz w:val="28"/>
        </w:rPr>
        <w:t xml:space="preserve"> </w:t>
      </w:r>
      <w:r w:rsidR="00E11DAC">
        <w:rPr>
          <w:sz w:val="28"/>
          <w:lang w:val="en-US"/>
        </w:rPr>
        <w:t>bit</w:t>
      </w:r>
      <w:r w:rsidR="00E11DAC">
        <w:rPr>
          <w:sz w:val="28"/>
        </w:rPr>
        <w:t>», и необходимо немного подождать.</w:t>
      </w:r>
    </w:p>
    <w:p w14:paraId="411511BF" w14:textId="30944D9F" w:rsidR="00E11DAC" w:rsidRDefault="00E11DAC" w:rsidP="003A69E7">
      <w:pPr>
        <w:jc w:val="both"/>
        <w:rPr>
          <w:sz w:val="28"/>
        </w:rPr>
      </w:pPr>
      <w:r>
        <w:rPr>
          <w:sz w:val="28"/>
        </w:rPr>
        <w:tab/>
        <w:t>Откроется основной экран игры:</w:t>
      </w:r>
    </w:p>
    <w:p w14:paraId="4472918C" w14:textId="130812F7" w:rsidR="00E11DAC" w:rsidRDefault="00E11DAC" w:rsidP="003A69E7">
      <w:pPr>
        <w:jc w:val="both"/>
        <w:rPr>
          <w:sz w:val="28"/>
        </w:rPr>
      </w:pPr>
      <w:r>
        <w:rPr>
          <w:noProof/>
          <w:sz w:val="28"/>
        </w:rPr>
        <w:lastRenderedPageBreak/>
        <w:drawing>
          <wp:anchor distT="0" distB="0" distL="114300" distR="114300" simplePos="0" relativeHeight="251652096" behindDoc="0" locked="0" layoutInCell="1" allowOverlap="1" wp14:anchorId="055AF5B8" wp14:editId="5F3F2655">
            <wp:simplePos x="0" y="0"/>
            <wp:positionH relativeFrom="column">
              <wp:posOffset>844054</wp:posOffset>
            </wp:positionH>
            <wp:positionV relativeFrom="paragraph">
              <wp:posOffset>-12700</wp:posOffset>
            </wp:positionV>
            <wp:extent cx="3927475" cy="4077335"/>
            <wp:effectExtent l="0" t="0" r="0" b="0"/>
            <wp:wrapTopAndBottom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7475" cy="4077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sz w:val="28"/>
        </w:rPr>
        <w:tab/>
      </w:r>
      <w:r>
        <w:rPr>
          <w:sz w:val="28"/>
        </w:rPr>
        <w:tab/>
      </w:r>
      <w:r w:rsidR="00C7762F">
        <w:rPr>
          <w:sz w:val="28"/>
        </w:rPr>
        <w:tab/>
      </w:r>
      <w:r>
        <w:rPr>
          <w:sz w:val="28"/>
        </w:rPr>
        <w:t>Рисунок 6.2 – Основной экран игры</w:t>
      </w:r>
    </w:p>
    <w:p w14:paraId="73C812D7" w14:textId="77777777" w:rsidR="00E11DAC" w:rsidRPr="00E11DAC" w:rsidRDefault="00E11DAC" w:rsidP="003A69E7">
      <w:pPr>
        <w:jc w:val="both"/>
        <w:rPr>
          <w:sz w:val="28"/>
        </w:rPr>
      </w:pPr>
    </w:p>
    <w:p w14:paraId="5A149B74" w14:textId="0F0B020F" w:rsidR="0020796F" w:rsidRDefault="00E11DAC" w:rsidP="00E11DAC">
      <w:pPr>
        <w:ind w:firstLine="720"/>
        <w:jc w:val="both"/>
        <w:rPr>
          <w:sz w:val="28"/>
        </w:rPr>
      </w:pPr>
      <w:r>
        <w:rPr>
          <w:sz w:val="28"/>
        </w:rPr>
        <w:t xml:space="preserve">Для совершения хода необходимо нажать на шашку, перенести курсор мыши на нужную клетку и отпустить. Справа от доски есть шкала оценки, которая показывает, насколько ваша позиция превосходит позицию соперника или наоборот уступает ей. </w:t>
      </w:r>
    </w:p>
    <w:p w14:paraId="345AA9B4" w14:textId="6D80E282" w:rsidR="00E11DAC" w:rsidRPr="00E11DAC" w:rsidRDefault="00E11DAC" w:rsidP="00E11DAC">
      <w:pPr>
        <w:ind w:firstLine="720"/>
        <w:jc w:val="both"/>
        <w:rPr>
          <w:sz w:val="28"/>
        </w:rPr>
      </w:pPr>
      <w:r>
        <w:rPr>
          <w:sz w:val="28"/>
        </w:rPr>
        <w:t>Для выхода в главное меню необходимо нажать на кнопку «</w:t>
      </w:r>
      <w:r>
        <w:rPr>
          <w:sz w:val="28"/>
          <w:lang w:val="en-US"/>
        </w:rPr>
        <w:t>Exit</w:t>
      </w:r>
      <w:r w:rsidRPr="00E11DAC">
        <w:rPr>
          <w:sz w:val="28"/>
        </w:rPr>
        <w:t xml:space="preserve"> </w:t>
      </w:r>
      <w:r>
        <w:rPr>
          <w:sz w:val="28"/>
          <w:lang w:val="en-US"/>
        </w:rPr>
        <w:t>to</w:t>
      </w:r>
      <w:r w:rsidRPr="00E11DAC">
        <w:rPr>
          <w:sz w:val="28"/>
        </w:rPr>
        <w:t xml:space="preserve"> </w:t>
      </w:r>
      <w:r>
        <w:rPr>
          <w:sz w:val="28"/>
          <w:lang w:val="en-US"/>
        </w:rPr>
        <w:t>main</w:t>
      </w:r>
      <w:r w:rsidRPr="00E11DAC">
        <w:rPr>
          <w:sz w:val="28"/>
        </w:rPr>
        <w:t xml:space="preserve"> </w:t>
      </w:r>
      <w:r>
        <w:rPr>
          <w:sz w:val="28"/>
          <w:lang w:val="en-US"/>
        </w:rPr>
        <w:t>menu</w:t>
      </w:r>
      <w:r w:rsidR="002773C9">
        <w:rPr>
          <w:sz w:val="28"/>
        </w:rPr>
        <w:t>», после чего откроется меню</w:t>
      </w:r>
      <w:r>
        <w:rPr>
          <w:sz w:val="28"/>
        </w:rPr>
        <w:t xml:space="preserve"> из рисунка 6.1.</w:t>
      </w:r>
    </w:p>
    <w:p w14:paraId="1E0C608E" w14:textId="715DAF73" w:rsidR="00807365" w:rsidRDefault="00807365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5BE0D9CA" w14:textId="365FC21B" w:rsidR="009C0C03" w:rsidRPr="00772783" w:rsidRDefault="009C0C03" w:rsidP="00653878">
      <w:pPr>
        <w:pStyle w:val="1"/>
        <w:jc w:val="center"/>
        <w:rPr>
          <w:rFonts w:ascii="Times New Roman" w:hAnsi="Times New Roman"/>
          <w:b/>
          <w:color w:val="auto"/>
          <w:sz w:val="28"/>
          <w:lang w:val="ru-RU"/>
        </w:rPr>
      </w:pPr>
      <w:bookmarkStart w:id="64" w:name="_Toc152668022"/>
      <w:r w:rsidRPr="00772783">
        <w:rPr>
          <w:rFonts w:ascii="Times New Roman" w:hAnsi="Times New Roman"/>
          <w:b/>
          <w:color w:val="auto"/>
          <w:sz w:val="28"/>
          <w:lang w:val="ru-RU"/>
        </w:rPr>
        <w:lastRenderedPageBreak/>
        <w:t>ЗАКЛЮЧЕНИЕ</w:t>
      </w:r>
      <w:bookmarkEnd w:id="64"/>
    </w:p>
    <w:p w14:paraId="5C0FF42F" w14:textId="77777777" w:rsidR="00D30F90" w:rsidRDefault="00D30F90" w:rsidP="009C0C03">
      <w:pPr>
        <w:jc w:val="center"/>
        <w:rPr>
          <w:b/>
          <w:sz w:val="28"/>
        </w:rPr>
      </w:pPr>
    </w:p>
    <w:p w14:paraId="6B17907B" w14:textId="4EAD25BF" w:rsidR="009C0C03" w:rsidRPr="00ED34C4" w:rsidRDefault="009C0C03" w:rsidP="009C0C03">
      <w:pPr>
        <w:pStyle w:val="228"/>
      </w:pPr>
      <w:r>
        <w:t>В процессе выполнения курсового проекта б</w:t>
      </w:r>
      <w:r w:rsidRPr="002749D1">
        <w:t>ыла проанализирована предметная область, рассмотрены существующие аналоги и выявле</w:t>
      </w:r>
      <w:r>
        <w:t>ны их преимущества и недостатки</w:t>
      </w:r>
      <w:r w:rsidRPr="002749D1">
        <w:t>.</w:t>
      </w:r>
      <w:r>
        <w:t xml:space="preserve"> В качестве языка разработки использовался</w:t>
      </w:r>
      <w:r w:rsidR="00F71BED">
        <w:t xml:space="preserve"> </w:t>
      </w:r>
      <w:r w:rsidR="00F71BED">
        <w:rPr>
          <w:lang w:val="en-US"/>
        </w:rPr>
        <w:t>Visual</w:t>
      </w:r>
      <w:r w:rsidR="00F71BED" w:rsidRPr="00F71BED">
        <w:t xml:space="preserve"> </w:t>
      </w:r>
      <w:r w:rsidR="00F71BED">
        <w:rPr>
          <w:lang w:val="en-US"/>
        </w:rPr>
        <w:t>C</w:t>
      </w:r>
      <w:r w:rsidR="00F71BED" w:rsidRPr="00F71BED">
        <w:t xml:space="preserve">++ </w:t>
      </w:r>
      <w:r w:rsidR="00F71BED">
        <w:t xml:space="preserve">с подключением библиотеки </w:t>
      </w:r>
      <w:r w:rsidR="00F71BED">
        <w:rPr>
          <w:lang w:val="en-US"/>
        </w:rPr>
        <w:t>SFML</w:t>
      </w:r>
      <w:r w:rsidRPr="00ED34C4">
        <w:t>.</w:t>
      </w:r>
    </w:p>
    <w:p w14:paraId="05C195A3" w14:textId="41A87820" w:rsidR="009C0C03" w:rsidRDefault="009C0C03" w:rsidP="008A09A0">
      <w:pPr>
        <w:ind w:firstLine="720"/>
        <w:jc w:val="both"/>
        <w:rPr>
          <w:sz w:val="28"/>
          <w:szCs w:val="28"/>
        </w:rPr>
      </w:pPr>
      <w:r w:rsidRPr="005127BF">
        <w:rPr>
          <w:sz w:val="28"/>
          <w:szCs w:val="28"/>
        </w:rPr>
        <w:t xml:space="preserve">На этапе проектирования были разработаны блок-схемы алгоритмов. </w:t>
      </w:r>
      <w:r w:rsidRPr="00B27307">
        <w:rPr>
          <w:sz w:val="28"/>
          <w:szCs w:val="28"/>
        </w:rPr>
        <w:t>В соответствии с поставленной целью было разработано программное средство</w:t>
      </w:r>
      <w:r w:rsidR="00F71BED" w:rsidRPr="00F71BED">
        <w:rPr>
          <w:sz w:val="28"/>
          <w:szCs w:val="28"/>
        </w:rPr>
        <w:t xml:space="preserve"> </w:t>
      </w:r>
      <w:r w:rsidRPr="00F5690F">
        <w:rPr>
          <w:sz w:val="28"/>
          <w:szCs w:val="28"/>
        </w:rPr>
        <w:t>"</w:t>
      </w:r>
      <w:r w:rsidR="00F71BED">
        <w:rPr>
          <w:sz w:val="28"/>
          <w:szCs w:val="28"/>
        </w:rPr>
        <w:t>Игровой движок для русских шашек</w:t>
      </w:r>
      <w:r w:rsidRPr="00F5690F">
        <w:rPr>
          <w:sz w:val="28"/>
          <w:szCs w:val="28"/>
        </w:rPr>
        <w:t>"</w:t>
      </w:r>
      <w:r>
        <w:rPr>
          <w:sz w:val="28"/>
          <w:szCs w:val="28"/>
        </w:rPr>
        <w:t xml:space="preserve">. </w:t>
      </w:r>
    </w:p>
    <w:p w14:paraId="5AD45FD3" w14:textId="0E5FC6C6" w:rsidR="004625CB" w:rsidRDefault="00BB2CF3" w:rsidP="00F71BED">
      <w:pPr>
        <w:jc w:val="both"/>
        <w:rPr>
          <w:color w:val="000000"/>
          <w:sz w:val="28"/>
          <w:shd w:val="clear" w:color="auto" w:fill="FFFFFF"/>
        </w:rPr>
      </w:pPr>
      <w:r>
        <w:rPr>
          <w:sz w:val="28"/>
          <w:szCs w:val="28"/>
        </w:rPr>
        <w:tab/>
      </w:r>
      <w:r w:rsidR="00F71BED">
        <w:rPr>
          <w:sz w:val="28"/>
          <w:szCs w:val="28"/>
        </w:rPr>
        <w:t xml:space="preserve">В ходе курсового проекта мною было изучено дерево как структура данных, </w:t>
      </w:r>
      <w:r w:rsidR="008A09A0">
        <w:rPr>
          <w:sz w:val="28"/>
          <w:szCs w:val="28"/>
        </w:rPr>
        <w:t>алгоритмы работы с ним. Из-за экспоненциального роста количества элементов в дереве, необходимо было использовать альфа- и бета-отсечение плохих ходов. Однако, поскольку мой опыт игры в шашки является неблоьшим, возникли сложности с оптимизацией дерева перебора.</w:t>
      </w:r>
      <w:r w:rsidR="004625CB" w:rsidRPr="004625CB">
        <w:rPr>
          <w:color w:val="000000"/>
          <w:sz w:val="28"/>
          <w:shd w:val="clear" w:color="auto" w:fill="FFFFFF"/>
        </w:rPr>
        <w:t xml:space="preserve"> </w:t>
      </w:r>
      <w:r w:rsidR="008A09A0">
        <w:rPr>
          <w:color w:val="000000"/>
          <w:sz w:val="28"/>
          <w:shd w:val="clear" w:color="auto" w:fill="FFFFFF"/>
        </w:rPr>
        <w:t xml:space="preserve">Русские шашки динамичны: отдав две шашки можно забрать три. </w:t>
      </w:r>
    </w:p>
    <w:p w14:paraId="1949C284" w14:textId="77777777" w:rsidR="008A09A0" w:rsidRDefault="008A09A0" w:rsidP="00F71BED">
      <w:pPr>
        <w:jc w:val="both"/>
        <w:rPr>
          <w:color w:val="000000"/>
          <w:sz w:val="28"/>
          <w:shd w:val="clear" w:color="auto" w:fill="FFFFFF"/>
        </w:rPr>
      </w:pPr>
      <w:r>
        <w:rPr>
          <w:color w:val="000000"/>
          <w:sz w:val="28"/>
          <w:shd w:val="clear" w:color="auto" w:fill="FFFFFF"/>
        </w:rPr>
        <w:tab/>
        <w:t>Был проведён матч между движком «Аврора»</w:t>
      </w:r>
      <w:r w:rsidRPr="008A09A0">
        <w:rPr>
          <w:rFonts w:ascii="Arial" w:hAnsi="Arial" w:cs="Arial"/>
          <w:color w:val="202122"/>
          <w:sz w:val="21"/>
          <w:szCs w:val="21"/>
          <w:shd w:val="clear" w:color="auto" w:fill="FFFFFF"/>
        </w:rPr>
        <w:t xml:space="preserve"> </w:t>
      </w:r>
      <w:r>
        <w:rPr>
          <w:color w:val="202122"/>
          <w:sz w:val="28"/>
          <w:szCs w:val="28"/>
          <w:shd w:val="clear" w:color="auto" w:fill="FFFFFF"/>
        </w:rPr>
        <w:t>(разработчик Александр Свирин</w:t>
      </w:r>
      <w:r w:rsidRPr="008A09A0">
        <w:rPr>
          <w:color w:val="202122"/>
          <w:sz w:val="28"/>
          <w:szCs w:val="28"/>
          <w:shd w:val="clear" w:color="auto" w:fill="FFFFFF"/>
        </w:rPr>
        <w:t>)</w:t>
      </w:r>
      <w:r w:rsidRPr="008A09A0">
        <w:rPr>
          <w:color w:val="000000"/>
          <w:sz w:val="28"/>
          <w:szCs w:val="28"/>
          <w:shd w:val="clear" w:color="auto" w:fill="FFFFFF"/>
        </w:rPr>
        <w:t xml:space="preserve">, </w:t>
      </w:r>
      <w:r>
        <w:rPr>
          <w:color w:val="000000"/>
          <w:sz w:val="28"/>
          <w:szCs w:val="28"/>
          <w:shd w:val="clear" w:color="auto" w:fill="FFFFFF"/>
        </w:rPr>
        <w:t xml:space="preserve">который занял </w:t>
      </w:r>
      <w:r>
        <w:rPr>
          <w:color w:val="000000"/>
          <w:sz w:val="28"/>
          <w:shd w:val="clear" w:color="auto" w:fill="FFFFFF"/>
        </w:rPr>
        <w:t>5-ое место на чемпионате мира и данным программным средством, созданным в рамках курсовой работы 3-го семестра (далее – «</w:t>
      </w:r>
      <w:r>
        <w:rPr>
          <w:color w:val="000000"/>
          <w:sz w:val="28"/>
          <w:shd w:val="clear" w:color="auto" w:fill="FFFFFF"/>
          <w:lang w:val="en-US"/>
        </w:rPr>
        <w:t>Vobla</w:t>
      </w:r>
      <w:r>
        <w:rPr>
          <w:color w:val="000000"/>
          <w:sz w:val="28"/>
          <w:shd w:val="clear" w:color="auto" w:fill="FFFFFF"/>
        </w:rPr>
        <w:t>»). Матч закончился достойным поражением «</w:t>
      </w:r>
      <w:r>
        <w:rPr>
          <w:color w:val="000000"/>
          <w:sz w:val="28"/>
          <w:shd w:val="clear" w:color="auto" w:fill="FFFFFF"/>
          <w:lang w:val="en-US"/>
        </w:rPr>
        <w:t>Vobla</w:t>
      </w:r>
      <w:r>
        <w:rPr>
          <w:color w:val="000000"/>
          <w:sz w:val="28"/>
          <w:shd w:val="clear" w:color="auto" w:fill="FFFFFF"/>
        </w:rPr>
        <w:t>»</w:t>
      </w:r>
      <w:r w:rsidRPr="008A09A0">
        <w:rPr>
          <w:color w:val="000000"/>
          <w:sz w:val="28"/>
          <w:shd w:val="clear" w:color="auto" w:fill="FFFFFF"/>
        </w:rPr>
        <w:t xml:space="preserve"> </w:t>
      </w:r>
      <w:r>
        <w:rPr>
          <w:color w:val="000000"/>
          <w:sz w:val="28"/>
          <w:shd w:val="clear" w:color="auto" w:fill="FFFFFF"/>
        </w:rPr>
        <w:t>на тридцать третьем ходу, что является весьма впечатлительным успехом. На вычисления «</w:t>
      </w:r>
      <w:r>
        <w:rPr>
          <w:color w:val="000000"/>
          <w:sz w:val="28"/>
          <w:shd w:val="clear" w:color="auto" w:fill="FFFFFF"/>
          <w:lang w:val="en-US"/>
        </w:rPr>
        <w:t>Vobla</w:t>
      </w:r>
      <w:r>
        <w:rPr>
          <w:color w:val="000000"/>
          <w:sz w:val="28"/>
          <w:shd w:val="clear" w:color="auto" w:fill="FFFFFF"/>
        </w:rPr>
        <w:t>»</w:t>
      </w:r>
      <w:r w:rsidRPr="008A09A0">
        <w:rPr>
          <w:color w:val="000000"/>
          <w:sz w:val="28"/>
          <w:shd w:val="clear" w:color="auto" w:fill="FFFFFF"/>
        </w:rPr>
        <w:t xml:space="preserve"> </w:t>
      </w:r>
      <w:r>
        <w:rPr>
          <w:color w:val="000000"/>
          <w:sz w:val="28"/>
          <w:shd w:val="clear" w:color="auto" w:fill="FFFFFF"/>
        </w:rPr>
        <w:t xml:space="preserve">потратил в два раза меньше времени и в 8 раз меньше нагружал процессор. </w:t>
      </w:r>
    </w:p>
    <w:p w14:paraId="0B595A72" w14:textId="50591705" w:rsidR="008A09A0" w:rsidRPr="008A09A0" w:rsidRDefault="008A09A0" w:rsidP="00F71BED">
      <w:pPr>
        <w:jc w:val="both"/>
        <w:rPr>
          <w:sz w:val="28"/>
          <w:szCs w:val="28"/>
        </w:rPr>
      </w:pPr>
      <w:r>
        <w:rPr>
          <w:color w:val="000000"/>
          <w:sz w:val="28"/>
          <w:shd w:val="clear" w:color="auto" w:fill="FFFFFF"/>
        </w:rPr>
        <w:tab/>
        <w:t>«</w:t>
      </w:r>
      <w:r>
        <w:rPr>
          <w:color w:val="000000"/>
          <w:sz w:val="28"/>
          <w:shd w:val="clear" w:color="auto" w:fill="FFFFFF"/>
          <w:lang w:val="en-US"/>
        </w:rPr>
        <w:t>Vobla</w:t>
      </w:r>
      <w:r>
        <w:rPr>
          <w:color w:val="000000"/>
          <w:sz w:val="28"/>
          <w:shd w:val="clear" w:color="auto" w:fill="FFFFFF"/>
        </w:rPr>
        <w:t>» не имеет предела совершенству. Некоторые алгоритмы можно прописать на языке ассемблера, улучшить оптимизацию дерева перебора,</w:t>
      </w:r>
      <w:r w:rsidR="007749E5">
        <w:rPr>
          <w:color w:val="000000"/>
          <w:sz w:val="28"/>
          <w:shd w:val="clear" w:color="auto" w:fill="FFFFFF"/>
        </w:rPr>
        <w:t xml:space="preserve"> прописать дебюты и эндшпили, п</w:t>
      </w:r>
      <w:r>
        <w:rPr>
          <w:color w:val="000000"/>
          <w:sz w:val="28"/>
          <w:shd w:val="clear" w:color="auto" w:fill="FFFFFF"/>
        </w:rPr>
        <w:t>рописать построение треугольника Петрова. Тогда можно будет всерьёз считать «</w:t>
      </w:r>
      <w:r>
        <w:rPr>
          <w:color w:val="000000"/>
          <w:sz w:val="28"/>
          <w:shd w:val="clear" w:color="auto" w:fill="FFFFFF"/>
          <w:lang w:val="en-US"/>
        </w:rPr>
        <w:t>Vobla</w:t>
      </w:r>
      <w:r>
        <w:rPr>
          <w:color w:val="000000"/>
          <w:sz w:val="28"/>
          <w:shd w:val="clear" w:color="auto" w:fill="FFFFFF"/>
        </w:rPr>
        <w:t>» полноценным аналогом «</w:t>
      </w:r>
      <w:r>
        <w:rPr>
          <w:color w:val="000000"/>
          <w:sz w:val="28"/>
          <w:shd w:val="clear" w:color="auto" w:fill="FFFFFF"/>
          <w:lang w:val="en-US"/>
        </w:rPr>
        <w:t>Stockfish</w:t>
      </w:r>
      <w:r>
        <w:rPr>
          <w:color w:val="000000"/>
          <w:sz w:val="28"/>
          <w:shd w:val="clear" w:color="auto" w:fill="FFFFFF"/>
        </w:rPr>
        <w:t>»</w:t>
      </w:r>
      <w:r w:rsidRPr="008A09A0">
        <w:rPr>
          <w:color w:val="000000"/>
          <w:sz w:val="28"/>
          <w:shd w:val="clear" w:color="auto" w:fill="FFFFFF"/>
        </w:rPr>
        <w:t xml:space="preserve"> </w:t>
      </w:r>
      <w:r>
        <w:rPr>
          <w:color w:val="000000"/>
          <w:sz w:val="28"/>
          <w:shd w:val="clear" w:color="auto" w:fill="FFFFFF"/>
        </w:rPr>
        <w:t xml:space="preserve">для русских шашек. </w:t>
      </w:r>
    </w:p>
    <w:p w14:paraId="6B7BD44F" w14:textId="6B0C3C30" w:rsidR="00807365" w:rsidRDefault="00807365">
      <w:pPr>
        <w:spacing w:after="160" w:line="259" w:lineRule="auto"/>
      </w:pPr>
      <w:r>
        <w:br w:type="page"/>
      </w:r>
    </w:p>
    <w:p w14:paraId="088CB8BD" w14:textId="2EFC7705" w:rsidR="003F1DEF" w:rsidRDefault="003F1DEF" w:rsidP="00653878">
      <w:pPr>
        <w:pStyle w:val="1"/>
        <w:jc w:val="center"/>
        <w:rPr>
          <w:rFonts w:ascii="Times New Roman" w:hAnsi="Times New Roman"/>
          <w:b/>
          <w:color w:val="auto"/>
          <w:sz w:val="28"/>
          <w:szCs w:val="28"/>
          <w:lang w:val="ru-RU"/>
        </w:rPr>
      </w:pPr>
      <w:bookmarkStart w:id="65" w:name="_Toc152668023"/>
      <w:r w:rsidRPr="00772783">
        <w:rPr>
          <w:rFonts w:ascii="Times New Roman" w:hAnsi="Times New Roman"/>
          <w:b/>
          <w:color w:val="auto"/>
          <w:sz w:val="28"/>
          <w:szCs w:val="28"/>
          <w:lang w:val="ru-RU"/>
        </w:rPr>
        <w:lastRenderedPageBreak/>
        <w:t>Список использованной литературы</w:t>
      </w:r>
      <w:bookmarkEnd w:id="65"/>
    </w:p>
    <w:p w14:paraId="266ED448" w14:textId="77777777" w:rsidR="00C403CE" w:rsidRPr="00C403CE" w:rsidRDefault="00C403CE" w:rsidP="00C403CE">
      <w:pPr>
        <w:rPr>
          <w:lang w:eastAsia="en-US"/>
        </w:rPr>
      </w:pPr>
    </w:p>
    <w:p w14:paraId="1997DCA4" w14:textId="01A323D3" w:rsidR="003F1DEF" w:rsidRDefault="003F1DEF" w:rsidP="003F1DEF">
      <w:pPr>
        <w:rPr>
          <w:sz w:val="28"/>
          <w:szCs w:val="28"/>
        </w:rPr>
      </w:pPr>
      <w:r w:rsidRPr="009671DD">
        <w:rPr>
          <w:sz w:val="28"/>
          <w:szCs w:val="28"/>
        </w:rPr>
        <w:t>[1</w:t>
      </w:r>
      <w:r w:rsidRPr="003F1DEF">
        <w:rPr>
          <w:sz w:val="28"/>
          <w:szCs w:val="28"/>
        </w:rPr>
        <w:t xml:space="preserve">] </w:t>
      </w:r>
      <w:r w:rsidR="00264D8A">
        <w:rPr>
          <w:sz w:val="28"/>
          <w:szCs w:val="28"/>
          <w:lang w:val="en-US"/>
        </w:rPr>
        <w:t>Stockfish</w:t>
      </w:r>
      <w:r>
        <w:rPr>
          <w:sz w:val="28"/>
          <w:szCs w:val="28"/>
        </w:rPr>
        <w:t xml:space="preserve">. </w:t>
      </w:r>
      <w:r w:rsidRPr="003F1DEF">
        <w:rPr>
          <w:sz w:val="28"/>
          <w:szCs w:val="28"/>
        </w:rPr>
        <w:t>[</w:t>
      </w:r>
      <w:r>
        <w:rPr>
          <w:sz w:val="28"/>
          <w:szCs w:val="28"/>
        </w:rPr>
        <w:t>Электронный ресурс</w:t>
      </w:r>
      <w:r w:rsidRPr="003F1DEF">
        <w:rPr>
          <w:sz w:val="28"/>
          <w:szCs w:val="28"/>
        </w:rPr>
        <w:t xml:space="preserve">] – </w:t>
      </w:r>
      <w:r>
        <w:rPr>
          <w:sz w:val="28"/>
          <w:szCs w:val="28"/>
        </w:rPr>
        <w:t>Режим доступа</w:t>
      </w:r>
      <w:r w:rsidRPr="003F1DEF">
        <w:rPr>
          <w:sz w:val="28"/>
          <w:szCs w:val="28"/>
        </w:rPr>
        <w:t xml:space="preserve">: </w:t>
      </w:r>
      <w:r w:rsidR="00264D8A" w:rsidRPr="00264D8A">
        <w:rPr>
          <w:rStyle w:val="a3"/>
          <w:sz w:val="28"/>
          <w:szCs w:val="28"/>
        </w:rPr>
        <w:t>https://ru.wikipedia.org/wiki/Stockfish</w:t>
      </w:r>
      <w:r w:rsidR="00A03FE0" w:rsidRPr="00A03FE0">
        <w:rPr>
          <w:sz w:val="28"/>
          <w:szCs w:val="28"/>
        </w:rPr>
        <w:t>.</w:t>
      </w:r>
    </w:p>
    <w:p w14:paraId="71F838F8" w14:textId="77777777" w:rsidR="00E61F3F" w:rsidRPr="00A03FE0" w:rsidRDefault="00E61F3F" w:rsidP="003F1DEF">
      <w:pPr>
        <w:rPr>
          <w:sz w:val="28"/>
          <w:szCs w:val="28"/>
        </w:rPr>
      </w:pPr>
    </w:p>
    <w:p w14:paraId="747F21E8" w14:textId="1EDC7DBB" w:rsidR="00264D8A" w:rsidRDefault="003F1DEF" w:rsidP="003F1DEF">
      <w:pPr>
        <w:rPr>
          <w:sz w:val="28"/>
          <w:szCs w:val="28"/>
        </w:rPr>
      </w:pPr>
      <w:r w:rsidRPr="00C76F79">
        <w:rPr>
          <w:sz w:val="28"/>
          <w:szCs w:val="28"/>
        </w:rPr>
        <w:t xml:space="preserve">[2] </w:t>
      </w:r>
      <w:r w:rsidR="00264D8A">
        <w:rPr>
          <w:sz w:val="28"/>
          <w:szCs w:val="28"/>
          <w:lang w:val="en-US"/>
        </w:rPr>
        <w:t>chess</w:t>
      </w:r>
      <w:r w:rsidR="00264D8A" w:rsidRPr="00264D8A">
        <w:rPr>
          <w:sz w:val="28"/>
          <w:szCs w:val="28"/>
        </w:rPr>
        <w:t>.</w:t>
      </w:r>
      <w:r w:rsidR="00264D8A">
        <w:rPr>
          <w:sz w:val="28"/>
          <w:szCs w:val="28"/>
          <w:lang w:val="en-US"/>
        </w:rPr>
        <w:t>com</w:t>
      </w:r>
      <w:r w:rsidR="00264D8A" w:rsidRPr="00264D8A">
        <w:rPr>
          <w:sz w:val="28"/>
          <w:szCs w:val="28"/>
        </w:rPr>
        <w:t xml:space="preserve"> </w:t>
      </w:r>
      <w:r w:rsidR="00C76F79">
        <w:rPr>
          <w:sz w:val="28"/>
          <w:szCs w:val="28"/>
        </w:rPr>
        <w:t>[Электронный ресурс</w:t>
      </w:r>
      <w:r w:rsidR="00C76F79" w:rsidRPr="00C76F79">
        <w:rPr>
          <w:sz w:val="28"/>
          <w:szCs w:val="28"/>
        </w:rPr>
        <w:t>]</w:t>
      </w:r>
      <w:r w:rsidR="00264D8A" w:rsidRPr="00264D8A">
        <w:rPr>
          <w:sz w:val="28"/>
          <w:szCs w:val="28"/>
        </w:rPr>
        <w:t xml:space="preserve"> </w:t>
      </w:r>
      <w:r w:rsidR="00A03FE0">
        <w:rPr>
          <w:sz w:val="28"/>
          <w:szCs w:val="28"/>
        </w:rPr>
        <w:t>– Режим доступа</w:t>
      </w:r>
      <w:r w:rsidR="00A03FE0" w:rsidRPr="00A03FE0">
        <w:rPr>
          <w:sz w:val="28"/>
          <w:szCs w:val="28"/>
        </w:rPr>
        <w:t xml:space="preserve">: </w:t>
      </w:r>
    </w:p>
    <w:p w14:paraId="5AAE878A" w14:textId="580D0E2C" w:rsidR="003F1DEF" w:rsidRPr="00264D8A" w:rsidRDefault="00264D8A" w:rsidP="003F1DEF">
      <w:pPr>
        <w:rPr>
          <w:sz w:val="28"/>
          <w:szCs w:val="28"/>
        </w:rPr>
      </w:pPr>
      <w:r w:rsidRPr="00264D8A">
        <w:rPr>
          <w:rStyle w:val="a3"/>
          <w:sz w:val="28"/>
          <w:szCs w:val="28"/>
        </w:rPr>
        <w:t>https://www.chess.com/terms/stockfish-chess-engine</w:t>
      </w:r>
      <w:r w:rsidR="00A03FE0" w:rsidRPr="00264D8A">
        <w:rPr>
          <w:sz w:val="28"/>
          <w:szCs w:val="28"/>
        </w:rPr>
        <w:t>.</w:t>
      </w:r>
    </w:p>
    <w:p w14:paraId="420076C7" w14:textId="276956A1" w:rsidR="00E61F3F" w:rsidRDefault="00E61F3F" w:rsidP="008121FA">
      <w:pPr>
        <w:rPr>
          <w:sz w:val="28"/>
        </w:rPr>
      </w:pPr>
    </w:p>
    <w:p w14:paraId="26D98830" w14:textId="013129CD" w:rsidR="001D40C8" w:rsidRPr="001D40C8" w:rsidRDefault="00264D8A" w:rsidP="008121FA">
      <w:pPr>
        <w:rPr>
          <w:sz w:val="28"/>
        </w:rPr>
      </w:pPr>
      <w:r>
        <w:rPr>
          <w:sz w:val="28"/>
        </w:rPr>
        <w:t>[3] Русские шашки (википедия)</w:t>
      </w:r>
      <w:r w:rsidR="001D40C8" w:rsidRPr="001D40C8">
        <w:rPr>
          <w:sz w:val="28"/>
        </w:rPr>
        <w:t xml:space="preserve">. </w:t>
      </w:r>
      <w:r w:rsidR="001D40C8">
        <w:rPr>
          <w:sz w:val="28"/>
        </w:rPr>
        <w:t>[Электронный ресурс</w:t>
      </w:r>
      <w:r w:rsidR="001D40C8" w:rsidRPr="001D40C8">
        <w:rPr>
          <w:sz w:val="28"/>
        </w:rPr>
        <w:t xml:space="preserve">] – </w:t>
      </w:r>
      <w:r w:rsidR="001D40C8">
        <w:rPr>
          <w:sz w:val="28"/>
        </w:rPr>
        <w:t>Режим доступа</w:t>
      </w:r>
      <w:r w:rsidR="001D40C8" w:rsidRPr="001D40C8">
        <w:rPr>
          <w:sz w:val="28"/>
        </w:rPr>
        <w:t>:</w:t>
      </w:r>
    </w:p>
    <w:p w14:paraId="77D45A69" w14:textId="3160C481" w:rsidR="00E61F3F" w:rsidRDefault="008C5E3B" w:rsidP="008121FA">
      <w:pPr>
        <w:rPr>
          <w:sz w:val="28"/>
        </w:rPr>
      </w:pPr>
      <w:hyperlink r:id="rId23" w:history="1">
        <w:r w:rsidR="00264D8A" w:rsidRPr="000E5E6F">
          <w:rPr>
            <w:rStyle w:val="a3"/>
            <w:sz w:val="28"/>
          </w:rPr>
          <w:t>https://en.wikipedia.org/wiki/Russian_draughts</w:t>
        </w:r>
      </w:hyperlink>
    </w:p>
    <w:p w14:paraId="64C7D9BB" w14:textId="77777777" w:rsidR="00264D8A" w:rsidRDefault="00264D8A" w:rsidP="008121FA">
      <w:pPr>
        <w:rPr>
          <w:sz w:val="28"/>
        </w:rPr>
      </w:pPr>
    </w:p>
    <w:p w14:paraId="51D62F0F" w14:textId="4D5FEE4A" w:rsidR="00264D8A" w:rsidRDefault="00264D8A" w:rsidP="008121FA">
      <w:pPr>
        <w:rPr>
          <w:sz w:val="28"/>
        </w:rPr>
      </w:pPr>
      <w:r>
        <w:rPr>
          <w:sz w:val="28"/>
        </w:rPr>
        <w:t>[4</w:t>
      </w:r>
      <w:r w:rsidR="00E61F3F" w:rsidRPr="00E61F3F">
        <w:rPr>
          <w:sz w:val="28"/>
        </w:rPr>
        <w:t xml:space="preserve">] </w:t>
      </w:r>
      <w:r>
        <w:rPr>
          <w:sz w:val="28"/>
        </w:rPr>
        <w:t>Правила русских шашек</w:t>
      </w:r>
      <w:r w:rsidRPr="001D40C8">
        <w:rPr>
          <w:sz w:val="28"/>
        </w:rPr>
        <w:t xml:space="preserve">. </w:t>
      </w:r>
      <w:r>
        <w:rPr>
          <w:sz w:val="28"/>
        </w:rPr>
        <w:t>[Электронный ресурс</w:t>
      </w:r>
      <w:r w:rsidRPr="001D40C8">
        <w:rPr>
          <w:sz w:val="28"/>
        </w:rPr>
        <w:t xml:space="preserve">] – </w:t>
      </w:r>
      <w:r>
        <w:rPr>
          <w:sz w:val="28"/>
        </w:rPr>
        <w:t>Режим доступа</w:t>
      </w:r>
      <w:r w:rsidRPr="001D40C8">
        <w:rPr>
          <w:sz w:val="28"/>
        </w:rPr>
        <w:t>:</w:t>
      </w:r>
    </w:p>
    <w:p w14:paraId="10922AA7" w14:textId="0E66710E" w:rsidR="00264D8A" w:rsidRDefault="008C5E3B" w:rsidP="008121FA">
      <w:pPr>
        <w:rPr>
          <w:sz w:val="28"/>
        </w:rPr>
      </w:pPr>
      <w:hyperlink r:id="rId24" w:history="1">
        <w:r w:rsidR="00264D8A" w:rsidRPr="000E5E6F">
          <w:rPr>
            <w:rStyle w:val="a3"/>
            <w:sz w:val="28"/>
          </w:rPr>
          <w:t>https://shashki.ru/variations/draughts64</w:t>
        </w:r>
      </w:hyperlink>
    </w:p>
    <w:p w14:paraId="6A3A0B03" w14:textId="77777777" w:rsidR="00264D8A" w:rsidRDefault="00264D8A" w:rsidP="008121FA">
      <w:pPr>
        <w:rPr>
          <w:sz w:val="28"/>
        </w:rPr>
      </w:pPr>
    </w:p>
    <w:p w14:paraId="41928E5D" w14:textId="432BC978" w:rsidR="007C4F09" w:rsidRDefault="00264D8A" w:rsidP="00860771">
      <w:pPr>
        <w:rPr>
          <w:sz w:val="28"/>
        </w:rPr>
      </w:pPr>
      <w:r>
        <w:rPr>
          <w:sz w:val="28"/>
        </w:rPr>
        <w:t>[5</w:t>
      </w:r>
      <w:r w:rsidR="007C4F09" w:rsidRPr="00860771">
        <w:rPr>
          <w:sz w:val="28"/>
        </w:rPr>
        <w:t>]</w:t>
      </w:r>
      <w:r w:rsidR="00DD0A99">
        <w:rPr>
          <w:sz w:val="28"/>
        </w:rPr>
        <w:t xml:space="preserve"> </w:t>
      </w:r>
      <w:r w:rsidR="00860771" w:rsidRPr="00860771">
        <w:rPr>
          <w:sz w:val="28"/>
        </w:rPr>
        <w:t>Серебряная, Л. В.</w:t>
      </w:r>
      <w:r w:rsidR="00A76466">
        <w:rPr>
          <w:sz w:val="28"/>
        </w:rPr>
        <w:t xml:space="preserve"> </w:t>
      </w:r>
      <w:r w:rsidR="00860771" w:rsidRPr="00860771">
        <w:rPr>
          <w:sz w:val="28"/>
        </w:rPr>
        <w:t>Структу</w:t>
      </w:r>
      <w:r w:rsidR="00F71BED">
        <w:rPr>
          <w:sz w:val="28"/>
        </w:rPr>
        <w:t>ры и алгоритмы обработки данных</w:t>
      </w:r>
      <w:r w:rsidR="00860771" w:rsidRPr="00860771">
        <w:rPr>
          <w:sz w:val="28"/>
        </w:rPr>
        <w:t>: учеб.-метод. пособие /</w:t>
      </w:r>
      <w:r w:rsidR="00860771">
        <w:rPr>
          <w:sz w:val="28"/>
        </w:rPr>
        <w:t xml:space="preserve"> </w:t>
      </w:r>
      <w:r w:rsidR="00860771" w:rsidRPr="00860771">
        <w:rPr>
          <w:sz w:val="28"/>
        </w:rPr>
        <w:t>Л. В. Се</w:t>
      </w:r>
      <w:r w:rsidR="00F71BED">
        <w:rPr>
          <w:sz w:val="28"/>
        </w:rPr>
        <w:t>ребряная, И. М. Марина. – Минск</w:t>
      </w:r>
      <w:r w:rsidR="00860771" w:rsidRPr="00860771">
        <w:rPr>
          <w:sz w:val="28"/>
        </w:rPr>
        <w:t>: БГУИР, 2013. – 51 с.</w:t>
      </w:r>
    </w:p>
    <w:p w14:paraId="673635B9" w14:textId="5FF2C1A0" w:rsidR="00F71BED" w:rsidRDefault="00F71BED" w:rsidP="00860771">
      <w:pPr>
        <w:rPr>
          <w:sz w:val="28"/>
        </w:rPr>
      </w:pPr>
    </w:p>
    <w:p w14:paraId="14A163E7" w14:textId="6F3719C9" w:rsidR="00F71BED" w:rsidRDefault="00F71BED" w:rsidP="00F71BED">
      <w:pPr>
        <w:rPr>
          <w:sz w:val="28"/>
        </w:rPr>
      </w:pPr>
      <w:r>
        <w:rPr>
          <w:sz w:val="28"/>
        </w:rPr>
        <w:t>[6</w:t>
      </w:r>
      <w:r w:rsidRPr="00E61F3F">
        <w:rPr>
          <w:sz w:val="28"/>
        </w:rPr>
        <w:t>]</w:t>
      </w:r>
      <w:r>
        <w:rPr>
          <w:sz w:val="28"/>
        </w:rPr>
        <w:t xml:space="preserve"> Документация библиотеки </w:t>
      </w:r>
      <w:r>
        <w:rPr>
          <w:sz w:val="28"/>
          <w:lang w:val="en-US"/>
        </w:rPr>
        <w:t>SFML</w:t>
      </w:r>
      <w:r w:rsidRPr="001D40C8">
        <w:rPr>
          <w:sz w:val="28"/>
        </w:rPr>
        <w:t xml:space="preserve">. </w:t>
      </w:r>
      <w:r>
        <w:rPr>
          <w:sz w:val="28"/>
        </w:rPr>
        <w:t>[Электронный ресурс</w:t>
      </w:r>
      <w:r w:rsidRPr="001D40C8">
        <w:rPr>
          <w:sz w:val="28"/>
        </w:rPr>
        <w:t xml:space="preserve">] – </w:t>
      </w:r>
      <w:r>
        <w:rPr>
          <w:sz w:val="28"/>
        </w:rPr>
        <w:t>Режим доступа</w:t>
      </w:r>
      <w:r w:rsidRPr="001D40C8">
        <w:rPr>
          <w:sz w:val="28"/>
        </w:rPr>
        <w:t>:</w:t>
      </w:r>
    </w:p>
    <w:p w14:paraId="6E589FFD" w14:textId="595A51D0" w:rsidR="00F71BED" w:rsidRDefault="008C5E3B" w:rsidP="00F71BED">
      <w:pPr>
        <w:rPr>
          <w:color w:val="5B9BD5" w:themeColor="accent1"/>
          <w:sz w:val="28"/>
          <w:u w:val="single"/>
        </w:rPr>
      </w:pPr>
      <w:hyperlink r:id="rId25" w:history="1">
        <w:r w:rsidR="003D7846" w:rsidRPr="00DD5ABD">
          <w:rPr>
            <w:rStyle w:val="a3"/>
            <w:sz w:val="28"/>
          </w:rPr>
          <w:t>https://www.sfml-dev.org/learn.php</w:t>
        </w:r>
      </w:hyperlink>
    </w:p>
    <w:p w14:paraId="52E45BA1" w14:textId="05AF9B5E" w:rsidR="003D7846" w:rsidRDefault="003D7846" w:rsidP="00F71BED">
      <w:pPr>
        <w:rPr>
          <w:color w:val="5B9BD5" w:themeColor="accent1"/>
          <w:sz w:val="28"/>
          <w:u w:val="single"/>
        </w:rPr>
      </w:pPr>
    </w:p>
    <w:p w14:paraId="0E824A58" w14:textId="3AEB8F0B" w:rsidR="00F71BED" w:rsidRPr="003D7846" w:rsidRDefault="003D7846" w:rsidP="003D7846">
      <w:pPr>
        <w:pStyle w:val="1"/>
        <w:shd w:val="clear" w:color="auto" w:fill="FFFFFF"/>
        <w:spacing w:before="0" w:after="120"/>
        <w:rPr>
          <w:rFonts w:ascii="Arial" w:hAnsi="Arial" w:cs="Arial"/>
          <w:color w:val="333333"/>
          <w:sz w:val="48"/>
          <w:szCs w:val="48"/>
          <w:lang w:val="ru-RU"/>
        </w:rPr>
      </w:pPr>
      <w:bookmarkStart w:id="66" w:name="_Toc152668024"/>
      <w:r w:rsidRPr="003D7846">
        <w:rPr>
          <w:rFonts w:ascii="Times New Roman" w:hAnsi="Times New Roman"/>
          <w:color w:val="auto"/>
          <w:sz w:val="28"/>
          <w:lang w:val="ru-RU"/>
        </w:rPr>
        <w:t>[7]</w:t>
      </w:r>
      <w:r w:rsidRPr="003D7846">
        <w:rPr>
          <w:sz w:val="28"/>
          <w:lang w:val="ru-RU"/>
        </w:rPr>
        <w:t xml:space="preserve"> </w:t>
      </w:r>
      <w:r w:rsidRPr="003D7846">
        <w:rPr>
          <w:rFonts w:ascii="Times New Roman" w:hAnsi="Times New Roman"/>
          <w:bCs/>
          <w:color w:val="333333"/>
          <w:sz w:val="28"/>
          <w:szCs w:val="28"/>
          <w:lang w:val="ru-RU"/>
        </w:rPr>
        <w:t>Шахматные алгоритмы, которые думают почти так же, как человек, только лучше</w:t>
      </w:r>
      <w:r w:rsidRPr="003D7846">
        <w:rPr>
          <w:sz w:val="28"/>
          <w:lang w:val="ru-RU"/>
        </w:rPr>
        <w:t xml:space="preserve">. </w:t>
      </w:r>
      <w:r w:rsidRPr="003D7846">
        <w:rPr>
          <w:rFonts w:ascii="Times New Roman" w:hAnsi="Times New Roman"/>
          <w:color w:val="auto"/>
          <w:sz w:val="28"/>
          <w:szCs w:val="28"/>
          <w:lang w:val="ru-RU"/>
        </w:rPr>
        <w:t>[Электронный ресурс] – Режим доступа:</w:t>
      </w:r>
      <w:r w:rsidRPr="003D7846">
        <w:rPr>
          <w:lang w:val="ru-RU"/>
        </w:rPr>
        <w:t xml:space="preserve"> </w:t>
      </w:r>
      <w:r w:rsidRPr="003D7846">
        <w:rPr>
          <w:rFonts w:ascii="Times New Roman" w:hAnsi="Times New Roman"/>
          <w:color w:val="4472C4" w:themeColor="accent5"/>
          <w:sz w:val="28"/>
          <w:szCs w:val="28"/>
          <w:u w:val="single"/>
          <w:lang w:val="ru-RU"/>
        </w:rPr>
        <w:t>https://habr.com/ru/companies/skillfactory/articles/544040</w:t>
      </w:r>
      <w:bookmarkEnd w:id="66"/>
    </w:p>
    <w:p w14:paraId="099CE08A" w14:textId="2487E377" w:rsidR="00807365" w:rsidRDefault="00807365">
      <w:pPr>
        <w:spacing w:after="160" w:line="259" w:lineRule="auto"/>
      </w:pPr>
      <w:r>
        <w:br w:type="page"/>
      </w:r>
    </w:p>
    <w:p w14:paraId="625ED457" w14:textId="023833D3" w:rsidR="0036695E" w:rsidRDefault="0036695E" w:rsidP="00653878">
      <w:pPr>
        <w:pStyle w:val="1"/>
        <w:jc w:val="center"/>
        <w:rPr>
          <w:rFonts w:ascii="Times New Roman" w:hAnsi="Times New Roman"/>
          <w:b/>
          <w:color w:val="auto"/>
          <w:sz w:val="28"/>
          <w:lang w:val="ru-RU"/>
        </w:rPr>
      </w:pPr>
      <w:bookmarkStart w:id="67" w:name="_Toc152668025"/>
      <w:r w:rsidRPr="00A55245">
        <w:rPr>
          <w:rFonts w:ascii="Times New Roman" w:hAnsi="Times New Roman"/>
          <w:b/>
          <w:color w:val="auto"/>
          <w:sz w:val="28"/>
          <w:lang w:val="ru-RU"/>
        </w:rPr>
        <w:lastRenderedPageBreak/>
        <w:t>ПРИЛОЖЕНИЕ А</w:t>
      </w:r>
      <w:bookmarkEnd w:id="67"/>
    </w:p>
    <w:p w14:paraId="4128C905" w14:textId="77777777" w:rsidR="00CA27E7" w:rsidRPr="00CA27E7" w:rsidRDefault="00CA27E7" w:rsidP="00CA27E7">
      <w:pPr>
        <w:rPr>
          <w:lang w:eastAsia="en-US"/>
        </w:rPr>
      </w:pPr>
    </w:p>
    <w:p w14:paraId="6B04EF03" w14:textId="1EB5343E" w:rsidR="008C56E6" w:rsidRDefault="00CA27E7" w:rsidP="0036695E">
      <w:pPr>
        <w:jc w:val="center"/>
        <w:rPr>
          <w:b/>
          <w:sz w:val="28"/>
        </w:rPr>
      </w:pPr>
      <w:r>
        <w:object w:dxaOrig="11204" w:dyaOrig="29809" w14:anchorId="20EF58B7">
          <v:shape id="_x0000_i1025" type="#_x0000_t75" style="width:218.5pt;height:582.7pt" o:ole="">
            <v:imagedata r:id="rId26" o:title=""/>
          </v:shape>
          <o:OLEObject Type="Embed" ProgID="Visio.Drawing.11" ShapeID="_x0000_i1025" DrawAspect="Content" ObjectID="_1763280829" r:id="rId27"/>
        </w:object>
      </w:r>
    </w:p>
    <w:p w14:paraId="37522506" w14:textId="69ACBE07" w:rsidR="008C56E6" w:rsidRPr="00A64750" w:rsidRDefault="008C56E6" w:rsidP="00A64750">
      <w:pPr>
        <w:jc w:val="center"/>
        <w:rPr>
          <w:b/>
          <w:sz w:val="28"/>
        </w:rPr>
      </w:pPr>
    </w:p>
    <w:p w14:paraId="493C3B36" w14:textId="23845114" w:rsidR="00CA27E7" w:rsidRDefault="00A64750" w:rsidP="00A64750">
      <w:pPr>
        <w:pStyle w:val="228"/>
        <w:jc w:val="center"/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t>Рисунок A.1 – Блок-схема</w:t>
      </w:r>
      <w:r>
        <w:rPr>
          <w:color w:val="000000" w:themeColor="text1"/>
          <w:shd w:val="clear" w:color="auto" w:fill="FFFFFF"/>
          <w:lang w:val="be-BY"/>
        </w:rPr>
        <w:t xml:space="preserve"> </w:t>
      </w:r>
      <w:r>
        <w:rPr>
          <w:color w:val="000000" w:themeColor="text1"/>
          <w:shd w:val="clear" w:color="auto" w:fill="FFFFFF"/>
        </w:rPr>
        <w:t>программы</w:t>
      </w:r>
    </w:p>
    <w:p w14:paraId="26272729" w14:textId="77777777" w:rsidR="00CA27E7" w:rsidRDefault="00CA27E7">
      <w:pPr>
        <w:spacing w:after="160" w:line="259" w:lineRule="auto"/>
        <w:rPr>
          <w:rFonts w:eastAsia="Calibri"/>
          <w:color w:val="000000" w:themeColor="text1"/>
          <w:sz w:val="28"/>
          <w:szCs w:val="28"/>
          <w:shd w:val="clear" w:color="auto" w:fill="FFFFFF"/>
          <w:lang w:eastAsia="en-US"/>
        </w:rPr>
      </w:pPr>
      <w:r>
        <w:rPr>
          <w:color w:val="000000" w:themeColor="text1"/>
          <w:shd w:val="clear" w:color="auto" w:fill="FFFFFF"/>
        </w:rPr>
        <w:br w:type="page"/>
      </w:r>
    </w:p>
    <w:p w14:paraId="0E13AA98" w14:textId="7EAC29EB" w:rsidR="002A5700" w:rsidRDefault="00CA27E7" w:rsidP="00A64750">
      <w:pPr>
        <w:pStyle w:val="228"/>
        <w:jc w:val="center"/>
      </w:pPr>
      <w:r>
        <w:object w:dxaOrig="9204" w:dyaOrig="30322" w14:anchorId="008BBA3D">
          <v:shape id="_x0000_i1026" type="#_x0000_t75" style="width:184.2pt;height:606.15pt" o:ole="">
            <v:imagedata r:id="rId28" o:title=""/>
          </v:shape>
          <o:OLEObject Type="Embed" ProgID="Visio.Drawing.11" ShapeID="_x0000_i1026" DrawAspect="Content" ObjectID="_1763280830" r:id="rId29"/>
        </w:object>
      </w:r>
    </w:p>
    <w:p w14:paraId="2DD10845" w14:textId="2E77F259" w:rsidR="008C5E3B" w:rsidRDefault="008C5E3B" w:rsidP="008C5E3B">
      <w:pPr>
        <w:pStyle w:val="228"/>
        <w:ind w:left="2029"/>
        <w:rPr>
          <w:color w:val="000000" w:themeColor="text1"/>
          <w:shd w:val="clear" w:color="auto" w:fill="FFFFFF"/>
        </w:rPr>
      </w:pPr>
      <w:r>
        <w:t>Рисунок А.2 – Ход компьютера</w:t>
      </w:r>
    </w:p>
    <w:p w14:paraId="79621EFF" w14:textId="77777777" w:rsidR="008C5E3B" w:rsidRDefault="002A5700">
      <w:pPr>
        <w:spacing w:after="160" w:line="259" w:lineRule="auto"/>
        <w:rPr>
          <w:color w:val="000000" w:themeColor="text1"/>
          <w:shd w:val="clear" w:color="auto" w:fill="FFFFFF"/>
        </w:rPr>
      </w:pPr>
      <w:r>
        <w:rPr>
          <w:color w:val="000000" w:themeColor="text1"/>
          <w:shd w:val="clear" w:color="auto" w:fill="FFFFFF"/>
        </w:rPr>
        <w:br w:type="page"/>
      </w:r>
    </w:p>
    <w:p w14:paraId="6A666AD7" w14:textId="514E59F9" w:rsidR="002A5700" w:rsidRDefault="008C5E3B">
      <w:pPr>
        <w:spacing w:after="160" w:line="259" w:lineRule="auto"/>
      </w:pPr>
      <w:r>
        <w:rPr>
          <w:color w:val="000000" w:themeColor="text1"/>
          <w:shd w:val="clear" w:color="auto" w:fill="FFFFFF"/>
        </w:rPr>
        <w:lastRenderedPageBreak/>
        <w:t xml:space="preserve">                                              </w:t>
      </w:r>
      <w:r>
        <w:object w:dxaOrig="6774" w:dyaOrig="22452" w14:anchorId="30DA9F2E">
          <v:shape id="_x0000_i1028" type="#_x0000_t75" style="width:168.3pt;height:554.25pt" o:ole="">
            <v:imagedata r:id="rId30" o:title=""/>
          </v:shape>
          <o:OLEObject Type="Embed" ProgID="Visio.Drawing.11" ShapeID="_x0000_i1028" DrawAspect="Content" ObjectID="_1763280831" r:id="rId31"/>
        </w:object>
      </w:r>
    </w:p>
    <w:p w14:paraId="4EF4A235" w14:textId="5D016F3E" w:rsidR="008C5E3B" w:rsidRDefault="008C5E3B">
      <w:pPr>
        <w:spacing w:after="160" w:line="259" w:lineRule="auto"/>
        <w:rPr>
          <w:sz w:val="28"/>
          <w:szCs w:val="28"/>
        </w:rPr>
      </w:pPr>
      <w:r>
        <w:tab/>
      </w:r>
      <w:r>
        <w:tab/>
      </w:r>
      <w:r>
        <w:tab/>
      </w:r>
      <w:r w:rsidRPr="008C5E3B">
        <w:rPr>
          <w:sz w:val="28"/>
          <w:szCs w:val="28"/>
        </w:rPr>
        <w:t>Рисунок А.3 – Ход игрока</w:t>
      </w:r>
    </w:p>
    <w:p w14:paraId="1B1593EA" w14:textId="77777777" w:rsidR="008C5E3B" w:rsidRDefault="008C5E3B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6DB0FFE" w14:textId="77777777" w:rsidR="008C5E3B" w:rsidRDefault="008C5E3B">
      <w:pPr>
        <w:spacing w:after="160" w:line="259" w:lineRule="auto"/>
        <w:rPr>
          <w:sz w:val="28"/>
          <w:szCs w:val="28"/>
        </w:rPr>
      </w:pPr>
    </w:p>
    <w:p w14:paraId="6CD05EDB" w14:textId="77777777" w:rsidR="008C5E3B" w:rsidRDefault="008C5E3B">
      <w:pPr>
        <w:spacing w:after="160" w:line="259" w:lineRule="auto"/>
      </w:pPr>
      <w:r>
        <w:object w:dxaOrig="9433" w:dyaOrig="12199" w14:anchorId="0F0AB30E">
          <v:shape id="_x0000_i1039" type="#_x0000_t75" style="width:380.1pt;height:491.45pt" o:ole="">
            <v:imagedata r:id="rId32" o:title=""/>
          </v:shape>
          <o:OLEObject Type="Embed" ProgID="Visio.Drawing.11" ShapeID="_x0000_i1039" DrawAspect="Content" ObjectID="_1763280832" r:id="rId33"/>
        </w:object>
      </w:r>
    </w:p>
    <w:p w14:paraId="59F1BB74" w14:textId="77777777" w:rsidR="008C5E3B" w:rsidRPr="008C5E3B" w:rsidRDefault="008C5E3B">
      <w:pPr>
        <w:spacing w:after="160" w:line="259" w:lineRule="auto"/>
        <w:rPr>
          <w:sz w:val="28"/>
          <w:szCs w:val="28"/>
        </w:rPr>
      </w:pPr>
      <w:r>
        <w:tab/>
      </w:r>
      <w:r>
        <w:tab/>
      </w:r>
      <w:r>
        <w:tab/>
      </w:r>
      <w:r w:rsidRPr="008C5E3B">
        <w:rPr>
          <w:sz w:val="28"/>
          <w:szCs w:val="28"/>
        </w:rPr>
        <w:t>Рисунок А.4 – Построение дерева ходов</w:t>
      </w:r>
    </w:p>
    <w:p w14:paraId="107F462E" w14:textId="77777777" w:rsidR="008C5E3B" w:rsidRDefault="008C5E3B">
      <w:pPr>
        <w:spacing w:after="160" w:line="259" w:lineRule="auto"/>
      </w:pPr>
      <w:r>
        <w:br w:type="page"/>
      </w:r>
    </w:p>
    <w:p w14:paraId="7B48CBA5" w14:textId="16CFAD28" w:rsidR="008C5E3B" w:rsidRDefault="008C5E3B">
      <w:pPr>
        <w:spacing w:after="160" w:line="259" w:lineRule="auto"/>
      </w:pPr>
      <w:r>
        <w:lastRenderedPageBreak/>
        <w:t xml:space="preserve">                              </w:t>
      </w:r>
      <w:r>
        <w:object w:dxaOrig="6363" w:dyaOrig="12188" w14:anchorId="5680ED96">
          <v:shape id="_x0000_i1044" type="#_x0000_t75" style="width:318.15pt;height:609.5pt" o:ole="">
            <v:imagedata r:id="rId34" o:title=""/>
          </v:shape>
          <o:OLEObject Type="Embed" ProgID="Visio.Drawing.11" ShapeID="_x0000_i1044" DrawAspect="Content" ObjectID="_1763280833" r:id="rId35"/>
        </w:object>
      </w:r>
    </w:p>
    <w:p w14:paraId="42B335AC" w14:textId="76A81435" w:rsidR="008C5E3B" w:rsidRPr="008C5E3B" w:rsidRDefault="008C5E3B" w:rsidP="008C5E3B">
      <w:pPr>
        <w:spacing w:after="160" w:line="259" w:lineRule="auto"/>
        <w:ind w:left="1440" w:firstLine="720"/>
        <w:rPr>
          <w:sz w:val="28"/>
          <w:szCs w:val="28"/>
        </w:rPr>
      </w:pPr>
      <w:r w:rsidRPr="008C5E3B">
        <w:rPr>
          <w:sz w:val="28"/>
          <w:szCs w:val="28"/>
        </w:rPr>
        <w:t>Рисунок А.5 – Построение дерева сбиваний</w:t>
      </w:r>
      <w:r w:rsidRPr="008C5E3B">
        <w:rPr>
          <w:sz w:val="28"/>
          <w:szCs w:val="28"/>
        </w:rPr>
        <w:br w:type="page"/>
      </w:r>
    </w:p>
    <w:p w14:paraId="4EB511B9" w14:textId="676D542A" w:rsidR="00907702" w:rsidRPr="00772783" w:rsidRDefault="00907702" w:rsidP="00653878">
      <w:pPr>
        <w:pStyle w:val="1"/>
        <w:jc w:val="center"/>
        <w:rPr>
          <w:rFonts w:ascii="Times New Roman" w:hAnsi="Times New Roman"/>
          <w:b/>
          <w:color w:val="auto"/>
          <w:sz w:val="28"/>
          <w:lang w:val="ru-RU"/>
        </w:rPr>
      </w:pPr>
      <w:bookmarkStart w:id="68" w:name="_Toc152668026"/>
      <w:r w:rsidRPr="00772783">
        <w:rPr>
          <w:rFonts w:ascii="Times New Roman" w:hAnsi="Times New Roman"/>
          <w:b/>
          <w:color w:val="auto"/>
          <w:sz w:val="28"/>
          <w:lang w:val="ru-RU"/>
        </w:rPr>
        <w:lastRenderedPageBreak/>
        <w:t>ПРИЛОЖЕНИЕ Б</w:t>
      </w:r>
      <w:bookmarkEnd w:id="68"/>
    </w:p>
    <w:p w14:paraId="1375BD80" w14:textId="77777777" w:rsidR="00907702" w:rsidRDefault="00907702" w:rsidP="008C56E6">
      <w:pPr>
        <w:jc w:val="center"/>
        <w:rPr>
          <w:b/>
          <w:sz w:val="28"/>
        </w:rPr>
      </w:pPr>
    </w:p>
    <w:p w14:paraId="5C0C5788" w14:textId="3DE98A9E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eastAsia="en-US"/>
        </w:rPr>
      </w:pPr>
      <w:r w:rsidRPr="00D651B7">
        <w:rPr>
          <w:rFonts w:eastAsiaTheme="minorHAnsi"/>
          <w:sz w:val="16"/>
          <w:szCs w:val="16"/>
          <w:lang w:eastAsia="en-US"/>
        </w:rPr>
        <w:t>#</w:t>
      </w:r>
      <w:r w:rsidRPr="00D651B7">
        <w:rPr>
          <w:rFonts w:eastAsiaTheme="minorHAnsi"/>
          <w:sz w:val="16"/>
          <w:szCs w:val="16"/>
          <w:lang w:val="en-US" w:eastAsia="en-US"/>
        </w:rPr>
        <w:t>pragma</w:t>
      </w:r>
      <w:r w:rsidRPr="00D651B7">
        <w:rPr>
          <w:rFonts w:eastAsiaTheme="minorHAnsi"/>
          <w:sz w:val="16"/>
          <w:szCs w:val="16"/>
          <w:lang w:eastAsia="en-US"/>
        </w:rPr>
        <w:t xml:space="preserve"> </w:t>
      </w:r>
      <w:r w:rsidRPr="00D651B7">
        <w:rPr>
          <w:rFonts w:eastAsiaTheme="minorHAnsi"/>
          <w:sz w:val="16"/>
          <w:szCs w:val="16"/>
          <w:lang w:val="en-US" w:eastAsia="en-US"/>
        </w:rPr>
        <w:t>once</w:t>
      </w:r>
      <w:r w:rsidRPr="00D651B7">
        <w:rPr>
          <w:rFonts w:eastAsiaTheme="minorHAnsi"/>
          <w:sz w:val="16"/>
          <w:szCs w:val="16"/>
          <w:lang w:eastAsia="en-US"/>
        </w:rPr>
        <w:t xml:space="preserve"> //Заголовочный файл “</w:t>
      </w:r>
      <w:r w:rsidRPr="00D651B7">
        <w:rPr>
          <w:rFonts w:eastAsiaTheme="minorHAnsi"/>
          <w:sz w:val="16"/>
          <w:szCs w:val="16"/>
          <w:lang w:val="en-US" w:eastAsia="en-US"/>
        </w:rPr>
        <w:t>Board</w:t>
      </w:r>
      <w:r w:rsidRPr="00D651B7">
        <w:rPr>
          <w:rFonts w:eastAsiaTheme="minorHAnsi"/>
          <w:sz w:val="16"/>
          <w:szCs w:val="16"/>
          <w:lang w:eastAsia="en-US"/>
        </w:rPr>
        <w:t>.</w:t>
      </w:r>
      <w:r w:rsidRPr="00D651B7">
        <w:rPr>
          <w:rFonts w:eastAsiaTheme="minorHAnsi"/>
          <w:sz w:val="16"/>
          <w:szCs w:val="16"/>
          <w:lang w:val="en-US" w:eastAsia="en-US"/>
        </w:rPr>
        <w:t>h</w:t>
      </w:r>
      <w:r w:rsidRPr="00D651B7">
        <w:rPr>
          <w:rFonts w:eastAsiaTheme="minorHAnsi"/>
          <w:sz w:val="16"/>
          <w:szCs w:val="16"/>
          <w:lang w:eastAsia="en-US"/>
        </w:rPr>
        <w:t>”</w:t>
      </w:r>
    </w:p>
    <w:p w14:paraId="6086E65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#include &lt;iostream&gt;</w:t>
      </w:r>
    </w:p>
    <w:p w14:paraId="324004C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#include &lt;SFML/Graphics.hpp&gt;</w:t>
      </w:r>
    </w:p>
    <w:p w14:paraId="5D0335D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5F34FE6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#define mytype short int</w:t>
      </w:r>
    </w:p>
    <w:p w14:paraId="0F11717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typedef mytype Coord[4];</w:t>
      </w:r>
    </w:p>
    <w:p w14:paraId="2B3AC23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typedef mytype TField[8][8];</w:t>
      </w:r>
    </w:p>
    <w:p w14:paraId="0839859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21C76C0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7A88A89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mytype GetMode(mytype x1, mytype y1, mytype x2, mytype y2, mytype mode);</w:t>
      </w:r>
    </w:p>
    <w:p w14:paraId="67B813A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bool CheckCoord(mytype x, mytype y);</w:t>
      </w:r>
    </w:p>
    <w:p w14:paraId="1BD6B81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1760728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class Board {</w:t>
      </w:r>
    </w:p>
    <w:p w14:paraId="6A16F67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private:</w:t>
      </w:r>
    </w:p>
    <w:p w14:paraId="0DFA275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void FillZeros(mytype x1, mytype y1, mytype x2, mytype y2);</w:t>
      </w:r>
    </w:p>
    <w:p w14:paraId="50C52FD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void PossibleDamka();</w:t>
      </w:r>
    </w:p>
    <w:p w14:paraId="37C849A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bool NTBDamka(mytype x, mytype y, bool turn, mytype mode);</w:t>
      </w:r>
    </w:p>
    <w:p w14:paraId="19BD842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bool NTBSimplePiece(mytype x, mytype y, bool turn);</w:t>
      </w:r>
    </w:p>
    <w:p w14:paraId="168282E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float CountPieces(mytype Number);</w:t>
      </w:r>
    </w:p>
    <w:p w14:paraId="27E502D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public:</w:t>
      </w:r>
    </w:p>
    <w:p w14:paraId="17AA653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TField Field;</w:t>
      </w:r>
    </w:p>
    <w:p w14:paraId="7EF9E5E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Board();</w:t>
      </w:r>
    </w:p>
    <w:p w14:paraId="53F53FC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Board(const TField Field);</w:t>
      </w:r>
    </w:p>
    <w:p w14:paraId="029CC17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Board(Board&amp; other);</w:t>
      </w:r>
    </w:p>
    <w:p w14:paraId="52B7861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bool NTBDamkaOneMore(mytype x, mytype y, bool turn, mytype mode);</w:t>
      </w:r>
    </w:p>
    <w:p w14:paraId="65A0FF1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bool NTB(bool turn);</w:t>
      </w:r>
    </w:p>
    <w:p w14:paraId="6C67368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void Move(mytype x1, mytype y1, mytype x2, mytype y2);</w:t>
      </w:r>
    </w:p>
    <w:p w14:paraId="4EA3A7B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void Beat(mytype x1, mytype y1, mytype x2, mytype y2);</w:t>
      </w:r>
    </w:p>
    <w:p w14:paraId="77660D3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void DamkaBeat(mytype x1, mytype y1, mytype x2, mytype y2, mytype mode);</w:t>
      </w:r>
    </w:p>
    <w:p w14:paraId="2114F85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mytype NumberOfPieces();</w:t>
      </w:r>
    </w:p>
    <w:p w14:paraId="3C886FB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float FillAsses();</w:t>
      </w:r>
    </w:p>
    <w:p w14:paraId="7B355FAC" w14:textId="4CA22F37" w:rsidR="00D91E85" w:rsidRPr="00D651B7" w:rsidRDefault="00D91E85" w:rsidP="00D91E85">
      <w:pPr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;</w:t>
      </w:r>
    </w:p>
    <w:p w14:paraId="04FA1BFD" w14:textId="77777777" w:rsidR="00D91E85" w:rsidRPr="00D651B7" w:rsidRDefault="00D91E85" w:rsidP="00D91E85">
      <w:pPr>
        <w:rPr>
          <w:sz w:val="16"/>
          <w:szCs w:val="16"/>
          <w:lang w:val="en-US"/>
        </w:rPr>
      </w:pPr>
    </w:p>
    <w:p w14:paraId="117A2FE4" w14:textId="7399DAFF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#include "Board.h" //</w:t>
      </w:r>
      <w:r w:rsidRPr="00D651B7">
        <w:rPr>
          <w:rFonts w:eastAsiaTheme="minorHAnsi"/>
          <w:sz w:val="16"/>
          <w:szCs w:val="16"/>
          <w:lang w:eastAsia="en-US"/>
        </w:rPr>
        <w:t>Файл</w:t>
      </w:r>
      <w:r w:rsidRPr="00D651B7">
        <w:rPr>
          <w:rFonts w:eastAsiaTheme="minorHAnsi"/>
          <w:sz w:val="16"/>
          <w:szCs w:val="16"/>
          <w:lang w:val="en-US" w:eastAsia="en-US"/>
        </w:rPr>
        <w:t xml:space="preserve"> “Board.cpp”</w:t>
      </w:r>
    </w:p>
    <w:p w14:paraId="178C045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718F2E2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mytype GetMode(mytype x1, mytype y1, mytype x2, mytype y2, mytype mode) {</w:t>
      </w:r>
    </w:p>
    <w:p w14:paraId="1CEAA95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mytype result = 0;</w:t>
      </w:r>
    </w:p>
    <w:p w14:paraId="716F75B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mode == 0) {</w:t>
      </w:r>
    </w:p>
    <w:p w14:paraId="5C0340F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y1 &gt; y2) {</w:t>
      </w:r>
    </w:p>
    <w:p w14:paraId="03E06E7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x1 &gt; x2) {</w:t>
      </w:r>
    </w:p>
    <w:p w14:paraId="53FBB00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sult = 4;</w:t>
      </w:r>
    </w:p>
    <w:p w14:paraId="799D486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1F03A7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else {</w:t>
      </w:r>
    </w:p>
    <w:p w14:paraId="17FEC76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sult = 3;</w:t>
      </w:r>
    </w:p>
    <w:p w14:paraId="2434D02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921325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9942D5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else {</w:t>
      </w:r>
    </w:p>
    <w:p w14:paraId="349C02E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x1 &gt; x2) {</w:t>
      </w:r>
    </w:p>
    <w:p w14:paraId="6028166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sult = 2;</w:t>
      </w:r>
    </w:p>
    <w:p w14:paraId="7CF0805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178DE1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else {</w:t>
      </w:r>
    </w:p>
    <w:p w14:paraId="04ED6A6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sult = 1;</w:t>
      </w:r>
    </w:p>
    <w:p w14:paraId="2316EA6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12B18C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D618BD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23D936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else if ((mode == 1) || (mode == 4)) {</w:t>
      </w:r>
    </w:p>
    <w:p w14:paraId="5F4C1B3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x1 - y1) &gt; (x2 - y2)) {</w:t>
      </w:r>
    </w:p>
    <w:p w14:paraId="05BD46E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sult = 2;</w:t>
      </w:r>
    </w:p>
    <w:p w14:paraId="4954F22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ADB199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else if ((x1 - y1) &lt; (x2 - y2)) {</w:t>
      </w:r>
    </w:p>
    <w:p w14:paraId="227171A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sult = 3;</w:t>
      </w:r>
    </w:p>
    <w:p w14:paraId="7521C53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B96EB7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else {</w:t>
      </w:r>
    </w:p>
    <w:p w14:paraId="57D478C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sult = mode;</w:t>
      </w:r>
    </w:p>
    <w:p w14:paraId="0D29E20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AD1E75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1A3B2B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else if ((mode == 2) || (mode == 3)) {</w:t>
      </w:r>
    </w:p>
    <w:p w14:paraId="000B06D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x1 + y1) &gt; (x2 + y2)) {</w:t>
      </w:r>
    </w:p>
    <w:p w14:paraId="42125E7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sult = 4;</w:t>
      </w:r>
    </w:p>
    <w:p w14:paraId="55BDEF7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lastRenderedPageBreak/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297ECA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else if ((x1 + y1) &lt; (x2 + y2)) {</w:t>
      </w:r>
    </w:p>
    <w:p w14:paraId="495F001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sult = 1;</w:t>
      </w:r>
    </w:p>
    <w:p w14:paraId="5C932D0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53321A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else {</w:t>
      </w:r>
    </w:p>
    <w:p w14:paraId="659E379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sult = mode;</w:t>
      </w:r>
    </w:p>
    <w:p w14:paraId="01C8743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21FA80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37D7E3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return result;</w:t>
      </w:r>
    </w:p>
    <w:p w14:paraId="505FEFD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0B8225C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bool CheckCoord(mytype x, mytype y) {</w:t>
      </w:r>
    </w:p>
    <w:p w14:paraId="1AF137C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return (x &gt;= 0) &amp;&amp; (y &gt;= 0) &amp;&amp; (x &lt; 8) &amp;&amp; (y &lt; 8);</w:t>
      </w:r>
    </w:p>
    <w:p w14:paraId="32F50B3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7DBBC22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27141A1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float AssesDamka[8][8] = {</w:t>
      </w:r>
    </w:p>
    <w:p w14:paraId="493A194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1,    0,    1,    0,    1,    0,    1,    0},</w:t>
      </w:r>
    </w:p>
    <w:p w14:paraId="54E9B89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0,    1,    0,    0.93, 0,    0.93, 0,    1},</w:t>
      </w:r>
    </w:p>
    <w:p w14:paraId="255AC72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1,    0,    1,    0,    0.93, 0,    0.93, 0},</w:t>
      </w:r>
    </w:p>
    <w:p w14:paraId="2697F92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0,    0.93, 0,    1,    0,    1,    0,    1},</w:t>
      </w:r>
    </w:p>
    <w:p w14:paraId="2F3DB43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1,    0,    1,    0,    1,    0,    0.93, 0},</w:t>
      </w:r>
    </w:p>
    <w:p w14:paraId="6D378F8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0,    0.93, 0,    0.93, 0,    1,    0,    1},</w:t>
      </w:r>
    </w:p>
    <w:p w14:paraId="0789F6F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1,    0,    0.93, 0,    0.93, 0,    1,    0},</w:t>
      </w:r>
    </w:p>
    <w:p w14:paraId="52D3981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0,    1,    0,    1,    0,    1,    0,    1}</w:t>
      </w:r>
    </w:p>
    <w:p w14:paraId="1A7DFBE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;</w:t>
      </w:r>
    </w:p>
    <w:p w14:paraId="6E358F1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17BEDB0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float AssesSimple[8][8] = {</w:t>
      </w:r>
    </w:p>
    <w:p w14:paraId="0FE4FFE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0.95, 0,    1,    0,    1,    0,    0.95, 0},</w:t>
      </w:r>
    </w:p>
    <w:p w14:paraId="5F39CD0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0,    0.93, 0,    0.95, 0,    0.95, 0,    0.93},</w:t>
      </w:r>
    </w:p>
    <w:p w14:paraId="477C7C4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0.93, 0,    0.95, 0,    0.95, 0,    0.93, 0},</w:t>
      </w:r>
    </w:p>
    <w:p w14:paraId="0DB7D89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0,    0.95, 0,    1,    0,    1,    0,    0.93},</w:t>
      </w:r>
    </w:p>
    <w:p w14:paraId="60FC6F1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0.93, 0,    1,    0,    1,    0,    0.95, 0},</w:t>
      </w:r>
    </w:p>
    <w:p w14:paraId="4F3FCB6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0,    0.93, 0,    0.95, 0,    0.95, 0,    0.93},</w:t>
      </w:r>
    </w:p>
    <w:p w14:paraId="5D6C2CA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0.93, 0,    0.95, 0,    0.95, 0,    0.93, 0},</w:t>
      </w:r>
    </w:p>
    <w:p w14:paraId="19F8E50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0,    0.95, 0,    1,    0,    1,    0,    0.95}</w:t>
      </w:r>
    </w:p>
    <w:p w14:paraId="7C76C40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;</w:t>
      </w:r>
    </w:p>
    <w:p w14:paraId="734C6C1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55DB4C8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void Board::FillZeros(mytype x1, mytype y1, mytype x2, mytype y2) {</w:t>
      </w:r>
    </w:p>
    <w:p w14:paraId="59149ED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x1 &gt; x2) {</w:t>
      </w:r>
    </w:p>
    <w:p w14:paraId="071F050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y1 &gt; y2) {</w:t>
      </w:r>
    </w:p>
    <w:p w14:paraId="4C10FD1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i = x1; i &gt; x2; i--) {</w:t>
      </w:r>
    </w:p>
    <w:p w14:paraId="42C9440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eld[i][y1 + i - x1] = 0;</w:t>
      </w:r>
    </w:p>
    <w:p w14:paraId="3E42912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AC6BD1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550D8D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else {</w:t>
      </w:r>
    </w:p>
    <w:p w14:paraId="199CC1B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i = x1; i &gt; x2; i--) {</w:t>
      </w:r>
    </w:p>
    <w:p w14:paraId="2DC0A07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eld[i][y1 - i + x1] = 0;</w:t>
      </w:r>
    </w:p>
    <w:p w14:paraId="51D8A8E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FD5990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05CE1A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649DFB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else {</w:t>
      </w:r>
    </w:p>
    <w:p w14:paraId="1B19639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y1 &gt; y2) {</w:t>
      </w:r>
    </w:p>
    <w:p w14:paraId="380DD94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i = x1; i &lt; x2; i++) {</w:t>
      </w:r>
    </w:p>
    <w:p w14:paraId="0655D26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eld[i][y1 - i + x1] = 0;</w:t>
      </w:r>
    </w:p>
    <w:p w14:paraId="2574E60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0A947A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92E927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else {</w:t>
      </w:r>
    </w:p>
    <w:p w14:paraId="1AB6571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i = x1; i &lt; x2; i++) {</w:t>
      </w:r>
    </w:p>
    <w:p w14:paraId="6038087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eld[i][y1 + i - x1] = 0;</w:t>
      </w:r>
    </w:p>
    <w:p w14:paraId="60A9816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1D6A49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274E99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A32B45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663DC0C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6A1897B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void Board::PossibleDamka()</w:t>
      </w:r>
    </w:p>
    <w:p w14:paraId="4C80F4A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</w:t>
      </w:r>
    </w:p>
    <w:p w14:paraId="0A36E58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8; i++) {</w:t>
      </w:r>
    </w:p>
    <w:p w14:paraId="7710B96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Field[i][7] == 1)</w:t>
      </w:r>
    </w:p>
    <w:p w14:paraId="57A6395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{</w:t>
      </w:r>
    </w:p>
    <w:p w14:paraId="1EF318B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eld[i][7] = 3;</w:t>
      </w:r>
    </w:p>
    <w:p w14:paraId="6F0841A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ACC8D3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Field[i][0] == 2)</w:t>
      </w:r>
    </w:p>
    <w:p w14:paraId="0451A10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{</w:t>
      </w:r>
    </w:p>
    <w:p w14:paraId="4A9BC95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eld[i][0] = 4;</w:t>
      </w:r>
    </w:p>
    <w:p w14:paraId="5588A84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lastRenderedPageBreak/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6ABE40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B57207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1885DCF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bool Board::NTBDamka(mytype x, mytype y, bool turn, mytype mode) {</w:t>
      </w:r>
    </w:p>
    <w:p w14:paraId="627B824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mytype temp = 1;</w:t>
      </w:r>
    </w:p>
    <w:p w14:paraId="374158E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turn) {</w:t>
      </w:r>
    </w:p>
    <w:p w14:paraId="60FD36F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emp = 2;</w:t>
      </w:r>
    </w:p>
    <w:p w14:paraId="6D337F4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BA6617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mytype x0 = x;</w:t>
      </w:r>
    </w:p>
    <w:p w14:paraId="68F6058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mytype y0 = y;</w:t>
      </w:r>
    </w:p>
    <w:p w14:paraId="413F945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3F29B3B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mode != 4) {</w:t>
      </w:r>
    </w:p>
    <w:p w14:paraId="3DDFD6C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++x0, ++y0)) {</w:t>
      </w:r>
    </w:p>
    <w:p w14:paraId="4F3FA10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Field[x0][y0] != 0) {</w:t>
      </w:r>
    </w:p>
    <w:p w14:paraId="57126D3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break;</w:t>
      </w:r>
    </w:p>
    <w:p w14:paraId="78F52D6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0DC82E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6964C0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x0 &lt; 7) &amp;&amp; (y0 &lt; 7)) {</w:t>
      </w:r>
    </w:p>
    <w:p w14:paraId="5EEEA0D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(Field[x0][y0] == temp) || (Field[x0][y0] == temp + 2)) &amp;&amp; (Field[x0 + 1][y0 + 1] == 0)) {</w:t>
      </w:r>
    </w:p>
    <w:p w14:paraId="039D808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true;</w:t>
      </w:r>
    </w:p>
    <w:p w14:paraId="4C593AE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636553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D6EEA0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314F55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mode != 3) {</w:t>
      </w:r>
    </w:p>
    <w:p w14:paraId="361512E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x0 = x;</w:t>
      </w:r>
    </w:p>
    <w:p w14:paraId="6182EAE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y0 = y;</w:t>
      </w:r>
    </w:p>
    <w:p w14:paraId="767A889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55D6FF8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--x0, ++y0)) {</w:t>
      </w:r>
    </w:p>
    <w:p w14:paraId="3416468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Field[x0][y0] != 0) {</w:t>
      </w:r>
    </w:p>
    <w:p w14:paraId="559D348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break;</w:t>
      </w:r>
    </w:p>
    <w:p w14:paraId="0AF55725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>}</w:t>
      </w:r>
    </w:p>
    <w:p w14:paraId="011CE51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4C8D2AC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x0 &gt; 0) &amp;&amp; (y0 &lt; 7)) {</w:t>
      </w:r>
    </w:p>
    <w:p w14:paraId="5EAEC71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(Field[x0][y0] == temp) || (Field[x0][y0] == temp + 2)) &amp;&amp; (Field[x0 - 1][y0 + 1] == 0)) {</w:t>
      </w:r>
    </w:p>
    <w:p w14:paraId="7218CED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true;</w:t>
      </w:r>
    </w:p>
    <w:p w14:paraId="3CC4EAB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96E81F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F7CE61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594599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mode != 2) {</w:t>
      </w:r>
    </w:p>
    <w:p w14:paraId="273D25F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x0 = x;</w:t>
      </w:r>
    </w:p>
    <w:p w14:paraId="6FE6F64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y0 = y;</w:t>
      </w:r>
    </w:p>
    <w:p w14:paraId="0A82274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3E29BED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++x0, --y0)) {</w:t>
      </w:r>
    </w:p>
    <w:p w14:paraId="6289FA3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Field[x0][y0] != 0) {</w:t>
      </w:r>
    </w:p>
    <w:p w14:paraId="6251FDB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break;</w:t>
      </w:r>
    </w:p>
    <w:p w14:paraId="7E7ED2C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2692E2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81D675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x0 &lt; 7) &amp;&amp; (y0 &gt; 0)) {</w:t>
      </w:r>
    </w:p>
    <w:p w14:paraId="1B132DA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(Field[x0][y0] == temp) || (Field[x0][y0] == temp + 2)) &amp;&amp; (Field[x0 + 1][y0 - 1] == 0)) {</w:t>
      </w:r>
    </w:p>
    <w:p w14:paraId="49CB5BF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true;</w:t>
      </w:r>
    </w:p>
    <w:p w14:paraId="1994466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85DF3A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759086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DA48D9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mode != 1) {</w:t>
      </w:r>
    </w:p>
    <w:p w14:paraId="1CD7E36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x0 = x;</w:t>
      </w:r>
    </w:p>
    <w:p w14:paraId="213B6CD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y0 = y;</w:t>
      </w:r>
    </w:p>
    <w:p w14:paraId="7FCC259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55CADA6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--x0, --y0)) {</w:t>
      </w:r>
    </w:p>
    <w:p w14:paraId="6228DB3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Field[x0][y0] != 0) {</w:t>
      </w:r>
    </w:p>
    <w:p w14:paraId="546E78E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break;</w:t>
      </w:r>
    </w:p>
    <w:p w14:paraId="2D20873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3F102C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004816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x0 &gt; 0) &amp;&amp; (y0 &gt; 0)) {</w:t>
      </w:r>
    </w:p>
    <w:p w14:paraId="27E548F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(Field[x0][y0] == temp) || (Field[x0][y0] == temp + 2)) &amp;&amp; (Field[x0 - 1][y0 - 1] == 0)) {</w:t>
      </w:r>
    </w:p>
    <w:p w14:paraId="222C67C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true;</w:t>
      </w:r>
    </w:p>
    <w:p w14:paraId="1C95D41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AF598C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AF29C6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867D9C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return false;</w:t>
      </w:r>
    </w:p>
    <w:p w14:paraId="531AEC4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4AE74E1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bool Board::NTBSimplePiece(mytype x, mytype y, bool turn) {</w:t>
      </w:r>
    </w:p>
    <w:p w14:paraId="26AB8A3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mytype temp = 1;</w:t>
      </w:r>
    </w:p>
    <w:p w14:paraId="1DE2533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turn) {</w:t>
      </w:r>
    </w:p>
    <w:p w14:paraId="0E9F731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lastRenderedPageBreak/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emp = 2;</w:t>
      </w:r>
    </w:p>
    <w:p w14:paraId="161035B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6E8A17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(x &gt; 1) &amp;&amp; (y &gt; 1)) {</w:t>
      </w:r>
    </w:p>
    <w:p w14:paraId="2586333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(Field[x - 1][y - 1] == temp) || (Field[x - 1][y - 1] == temp + 2)) &amp;&amp; (Field[x - 2][y - 2] == 0)) {</w:t>
      </w:r>
    </w:p>
    <w:p w14:paraId="28684DB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true;</w:t>
      </w:r>
    </w:p>
    <w:p w14:paraId="4479C21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E18B69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5209EF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(x &lt; 6) &amp;&amp; (y &gt; 1)) {</w:t>
      </w:r>
    </w:p>
    <w:p w14:paraId="2F7F056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(Field[x + 1][y - 1] == temp) || (Field[x + 1][y - 1] == temp + 2)) &amp;&amp; (Field[x + 2][y - 2] == 0)) {</w:t>
      </w:r>
    </w:p>
    <w:p w14:paraId="36FE350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true;</w:t>
      </w:r>
    </w:p>
    <w:p w14:paraId="5146134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85D952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92FF2A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(x &gt; 1) &amp;&amp; (y &lt; 6)) {</w:t>
      </w:r>
    </w:p>
    <w:p w14:paraId="0F7BCED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(Field[x - 1][y + 1] == temp) || (Field[x - 1][y + 1] == temp + 2)) &amp;&amp; (Field[x - 2][y + 2] == 0)) {</w:t>
      </w:r>
    </w:p>
    <w:p w14:paraId="1BBA414E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>return true;</w:t>
      </w:r>
    </w:p>
    <w:p w14:paraId="53682035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CA8670C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386106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>if ((x &lt; 6) &amp;&amp; (y &lt; 6)) {</w:t>
      </w:r>
    </w:p>
    <w:p w14:paraId="092F04A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(Field[x + 1][y + 1] == temp) || (Field[x + 1][y + 1] == temp + 2)) &amp;&amp; (Field[x + 2][y + 2] == 0)) {</w:t>
      </w:r>
    </w:p>
    <w:p w14:paraId="6BD1281E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>return true;</w:t>
      </w:r>
    </w:p>
    <w:p w14:paraId="51FCF75D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0AA9D59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C63551E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  <w:t>return false;</w:t>
      </w:r>
    </w:p>
    <w:p w14:paraId="69C54E6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515E35A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float Board::CountPieces(mytype Number)</w:t>
      </w:r>
    </w:p>
    <w:p w14:paraId="263C9518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>{</w:t>
      </w:r>
    </w:p>
    <w:p w14:paraId="7D307C4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>float result = 0;</w:t>
      </w:r>
    </w:p>
    <w:p w14:paraId="481BAED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8; i++)</w:t>
      </w:r>
    </w:p>
    <w:p w14:paraId="690F573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{</w:t>
      </w:r>
    </w:p>
    <w:p w14:paraId="0C92463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j = 0; j &lt; 8; j++)</w:t>
      </w:r>
    </w:p>
    <w:p w14:paraId="629C159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{</w:t>
      </w:r>
    </w:p>
    <w:p w14:paraId="18F49CB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Field[i][j] == Number)</w:t>
      </w:r>
    </w:p>
    <w:p w14:paraId="7B2C088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{</w:t>
      </w:r>
    </w:p>
    <w:p w14:paraId="635098F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Number == 1) || (Number == 2)) {</w:t>
      </w:r>
    </w:p>
    <w:p w14:paraId="2608CE8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sult += AssesSimple[i][j];</w:t>
      </w:r>
    </w:p>
    <w:p w14:paraId="3AE84E50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>}</w:t>
      </w:r>
    </w:p>
    <w:p w14:paraId="7D11262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>else {</w:t>
      </w:r>
    </w:p>
    <w:p w14:paraId="15F1B73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sult += AssesDamka[i][j];</w:t>
      </w:r>
    </w:p>
    <w:p w14:paraId="750F1F1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02861D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83F313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B50650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64060A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return result;</w:t>
      </w:r>
    </w:p>
    <w:p w14:paraId="7EC9FAC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25A5AE8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6024766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TField InitialBoard = {</w:t>
      </w:r>
    </w:p>
    <w:p w14:paraId="71DE808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1, 0, 1, 0, 0, 0, 2, 0},</w:t>
      </w:r>
    </w:p>
    <w:p w14:paraId="7FF6206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0, 1, 0, 0, 0, 2, 0, 2},</w:t>
      </w:r>
    </w:p>
    <w:p w14:paraId="2045C30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1, 0, 1, 0, 0, 0, 2, 0},</w:t>
      </w:r>
    </w:p>
    <w:p w14:paraId="2F585CA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0, 1, 0, 0, 0, 2, 0, 2},</w:t>
      </w:r>
    </w:p>
    <w:p w14:paraId="6BE8575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1, 0, 1, 0, 0, 0, 2, 0},</w:t>
      </w:r>
    </w:p>
    <w:p w14:paraId="4B6AFC5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0, 1, 0, 0, 0, 2, 0, 2},</w:t>
      </w:r>
    </w:p>
    <w:p w14:paraId="62608DA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1, 0, 1, 0, 0, 0, 2, 0},</w:t>
      </w:r>
    </w:p>
    <w:p w14:paraId="2D27CC1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{0, 1, 0, 0, 0, 2, 0, 2}</w:t>
      </w:r>
    </w:p>
    <w:p w14:paraId="6ACC4DB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;</w:t>
      </w:r>
    </w:p>
    <w:p w14:paraId="3ACE3F6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1562DE5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Board::Board() {</w:t>
      </w:r>
    </w:p>
    <w:p w14:paraId="0CF8382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8; i++) {</w:t>
      </w:r>
    </w:p>
    <w:p w14:paraId="298ED86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j = 0; j &lt; 8; j++) {</w:t>
      </w:r>
    </w:p>
    <w:p w14:paraId="6810D60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eld[i][j] = InitialBoard[i][j];</w:t>
      </w:r>
    </w:p>
    <w:p w14:paraId="68EF0ED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618976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8755A0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;</w:t>
      </w:r>
    </w:p>
    <w:p w14:paraId="790CACC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Board::Board(const TField Field) {</w:t>
      </w:r>
    </w:p>
    <w:p w14:paraId="764DBC3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8; i++) {</w:t>
      </w:r>
    </w:p>
    <w:p w14:paraId="1F39728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j = 0; j &lt; 8; j++) {</w:t>
      </w:r>
    </w:p>
    <w:p w14:paraId="79EC617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his-&gt;Field[i][j] = Field[i][j];</w:t>
      </w:r>
    </w:p>
    <w:p w14:paraId="7C63EEB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0C8DBD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4A66AF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0F6392B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Board::Board(Board&amp; other) {</w:t>
      </w:r>
    </w:p>
    <w:p w14:paraId="79FFC39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8; i++) {</w:t>
      </w:r>
    </w:p>
    <w:p w14:paraId="63FFDE5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j = 0; j &lt; 8; j++) {</w:t>
      </w:r>
    </w:p>
    <w:p w14:paraId="6A01589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lastRenderedPageBreak/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his-&gt;Field[i][j] = other.Field[i][j];</w:t>
      </w:r>
    </w:p>
    <w:p w14:paraId="50B0806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E3AF0A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62FB69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7F7DDE2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bool Board::NTBDamkaOneMore(mytype x, mytype y, bool turn, mytype mode) {</w:t>
      </w:r>
    </w:p>
    <w:p w14:paraId="1AC1848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NTBDamka(x, y, turn, mode)) {</w:t>
      </w:r>
    </w:p>
    <w:p w14:paraId="0D06AFD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true;</w:t>
      </w:r>
    </w:p>
    <w:p w14:paraId="5493F7A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B8FF4B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mode == 1) {</w:t>
      </w:r>
    </w:p>
    <w:p w14:paraId="6CABFBC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x++;</w:t>
      </w:r>
    </w:p>
    <w:p w14:paraId="1CE6DF5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y++;</w:t>
      </w:r>
    </w:p>
    <w:p w14:paraId="601271D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x, y) &amp;&amp; (Field[x][y] == 0)) {</w:t>
      </w:r>
    </w:p>
    <w:p w14:paraId="3EA6BE5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NTBDamka(x++, y++, turn, mode)) {</w:t>
      </w:r>
    </w:p>
    <w:p w14:paraId="1DE0088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true;</w:t>
      </w:r>
    </w:p>
    <w:p w14:paraId="36B3505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81D459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6045A1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002390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mode == 2) {</w:t>
      </w:r>
    </w:p>
    <w:p w14:paraId="5053366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x--;</w:t>
      </w:r>
    </w:p>
    <w:p w14:paraId="235B24B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y++;</w:t>
      </w:r>
    </w:p>
    <w:p w14:paraId="7A9BB69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x, y) &amp;&amp; (Field[x][y] == 0)) {</w:t>
      </w:r>
    </w:p>
    <w:p w14:paraId="42B9080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NTBDamka(x--, y++, turn, mode)) {</w:t>
      </w:r>
    </w:p>
    <w:p w14:paraId="4F76363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true;</w:t>
      </w:r>
    </w:p>
    <w:p w14:paraId="050B640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1093E4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AA70C8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599402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mode == 3) {</w:t>
      </w:r>
    </w:p>
    <w:p w14:paraId="133E3A2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x++;</w:t>
      </w:r>
    </w:p>
    <w:p w14:paraId="554905D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y--;</w:t>
      </w:r>
    </w:p>
    <w:p w14:paraId="6D71DAA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x, y) &amp;&amp; (Field[x][y] == 0)) {</w:t>
      </w:r>
    </w:p>
    <w:p w14:paraId="43DD1DF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NTBDamka(x++, y--, turn, mode)) {</w:t>
      </w:r>
    </w:p>
    <w:p w14:paraId="14D27D1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true;</w:t>
      </w:r>
    </w:p>
    <w:p w14:paraId="6A15D3B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266FC3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3E614A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CB2581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mode == 4) {</w:t>
      </w:r>
    </w:p>
    <w:p w14:paraId="70EAC1B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x--;</w:t>
      </w:r>
    </w:p>
    <w:p w14:paraId="7915CB3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y--;</w:t>
      </w:r>
    </w:p>
    <w:p w14:paraId="5421D91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x, y) &amp;&amp; (Field[x][y] == 0)) {</w:t>
      </w:r>
    </w:p>
    <w:p w14:paraId="3191442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NTBDamka(x--, y--, turn, mode)) {</w:t>
      </w:r>
    </w:p>
    <w:p w14:paraId="2CF08A5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true;</w:t>
      </w:r>
    </w:p>
    <w:p w14:paraId="22F84DA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AC8BB6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1CABBF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99A6A4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return false;</w:t>
      </w:r>
    </w:p>
    <w:p w14:paraId="03EC9E7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2788A95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bool Board::NTB(bool turn) {</w:t>
      </w:r>
    </w:p>
    <w:p w14:paraId="40D5C54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mytype temp = 2;</w:t>
      </w:r>
    </w:p>
    <w:p w14:paraId="63FDF7A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turn) {</w:t>
      </w:r>
    </w:p>
    <w:p w14:paraId="2111B63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emp = 1;</w:t>
      </w:r>
    </w:p>
    <w:p w14:paraId="3F88A7A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893E68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8; i++) {</w:t>
      </w:r>
    </w:p>
    <w:p w14:paraId="5CFF28A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j = 0; j &lt; 8; j++) {</w:t>
      </w:r>
    </w:p>
    <w:p w14:paraId="43C83CB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Field[i][j] == temp) {</w:t>
      </w:r>
    </w:p>
    <w:p w14:paraId="73CDA6A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NTBSimplePiece(i, j, turn)) {</w:t>
      </w:r>
    </w:p>
    <w:p w14:paraId="337EFF4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true;</w:t>
      </w:r>
    </w:p>
    <w:p w14:paraId="2A15147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5BE53B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19DBE4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else if (Field[i][j] == temp + 2) {</w:t>
      </w:r>
    </w:p>
    <w:p w14:paraId="4B99E29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NTBDamka(i, j, turn, 0)) {</w:t>
      </w:r>
    </w:p>
    <w:p w14:paraId="6995ABD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true;</w:t>
      </w:r>
    </w:p>
    <w:p w14:paraId="2DED544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4C7227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6817CE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0A09B2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C6E0C9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return false;</w:t>
      </w:r>
    </w:p>
    <w:p w14:paraId="24E54D9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0BDDE91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void Board::Move(mytype x1, mytype y1, mytype x2, mytype y2) {</w:t>
      </w:r>
    </w:p>
    <w:p w14:paraId="5B43749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ield[x2][y2] = Field[x1][y1];</w:t>
      </w:r>
    </w:p>
    <w:p w14:paraId="45DC93E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ield[x1][y1] = 0;</w:t>
      </w:r>
    </w:p>
    <w:p w14:paraId="3A22F6F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PossibleDamka();</w:t>
      </w:r>
    </w:p>
    <w:p w14:paraId="6A69006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594047E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void Board::Beat(mytype x1, mytype y1, mytype x2, mytype y2) {</w:t>
      </w:r>
    </w:p>
    <w:p w14:paraId="121256E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lastRenderedPageBreak/>
        <w:tab/>
        <w:t>Field[x2][y2] = Field[x1][y1];</w:t>
      </w:r>
    </w:p>
    <w:p w14:paraId="649BF54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ield[x1][y1] = 0;</w:t>
      </w:r>
    </w:p>
    <w:p w14:paraId="4E1D116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ield[(x1 + x2) / 2][(y1 + y2) / 2] = 0;</w:t>
      </w:r>
    </w:p>
    <w:p w14:paraId="4C30DB1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PossibleDamka();</w:t>
      </w:r>
    </w:p>
    <w:p w14:paraId="09517F7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16947D2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void Board::DamkaBeat(mytype x1, mytype y1, mytype x2, mytype y2, mytype mode) {</w:t>
      </w:r>
    </w:p>
    <w:p w14:paraId="599146F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ield[x2][y2] = Field[x1][y1];</w:t>
      </w:r>
    </w:p>
    <w:p w14:paraId="355C1B6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mode == 1) {</w:t>
      </w:r>
    </w:p>
    <w:p w14:paraId="2993A4D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(x1 + y1) &lt; (x2 + y2)) {</w:t>
      </w:r>
    </w:p>
    <w:p w14:paraId="2028B4D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eld[x1++][y1++] = 0;</w:t>
      </w:r>
    </w:p>
    <w:p w14:paraId="54AD531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858CCA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1AF165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mode == 2) {</w:t>
      </w:r>
    </w:p>
    <w:p w14:paraId="54F8663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(x1 - y1) &gt; (x2 - y2)) {</w:t>
      </w:r>
    </w:p>
    <w:p w14:paraId="587518D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eld[x1--][y1++] = 0;</w:t>
      </w:r>
    </w:p>
    <w:p w14:paraId="1F464B3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6C1554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1F150C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mode == 3) {</w:t>
      </w:r>
    </w:p>
    <w:p w14:paraId="41B4767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(x1 - y1) &lt; (x2 - y2)) {</w:t>
      </w:r>
    </w:p>
    <w:p w14:paraId="4330EE4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eld[x1++][y1--] = 0;</w:t>
      </w:r>
    </w:p>
    <w:p w14:paraId="4732AF4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E7A1BB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D852F4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mode == 4) {</w:t>
      </w:r>
    </w:p>
    <w:p w14:paraId="6974099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(x1 + y1) &gt; (x2 + y2)) {</w:t>
      </w:r>
    </w:p>
    <w:p w14:paraId="239FD7C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eld[x1--][y1--] = 0;</w:t>
      </w:r>
    </w:p>
    <w:p w14:paraId="4626519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715460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62C668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illZeros(x1, y1, x2, y2);</w:t>
      </w:r>
    </w:p>
    <w:p w14:paraId="4065A5F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169D415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float Board::FillAsses() {</w:t>
      </w:r>
    </w:p>
    <w:p w14:paraId="29E1429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loat asses;</w:t>
      </w:r>
    </w:p>
    <w:p w14:paraId="41C4380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(CountPieces(1) + CountPieces(3) &lt; 0.01)) {</w:t>
      </w:r>
    </w:p>
    <w:p w14:paraId="1FA54B1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asses = -100;</w:t>
      </w:r>
    </w:p>
    <w:p w14:paraId="233E8B3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16ECED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else if (CountPieces(2) + CountPieces(4) &lt; 0.01) {</w:t>
      </w:r>
    </w:p>
    <w:p w14:paraId="0301C12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asses = 100;</w:t>
      </w:r>
    </w:p>
    <w:p w14:paraId="755B039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FA5108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else {</w:t>
      </w:r>
    </w:p>
    <w:p w14:paraId="3A77A14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asses = CountPieces(1) - CountPieces(2) + 5 * (CountPieces(3) - CountPieces(4));</w:t>
      </w:r>
    </w:p>
    <w:p w14:paraId="1A73B86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47702F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return asses;</w:t>
      </w:r>
    </w:p>
    <w:p w14:paraId="44B8AD1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7BD6425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mytype Board::NumberOfPieces() {</w:t>
      </w:r>
    </w:p>
    <w:p w14:paraId="65BD149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mytype result = 0;</w:t>
      </w:r>
    </w:p>
    <w:p w14:paraId="21CCF6F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8; i++) {</w:t>
      </w:r>
    </w:p>
    <w:p w14:paraId="4F2C694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j = 0; j &lt; 8; j++) {</w:t>
      </w:r>
    </w:p>
    <w:p w14:paraId="75D0B8E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Field[i][j] != 0) {</w:t>
      </w:r>
    </w:p>
    <w:p w14:paraId="6352D23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sult++;</w:t>
      </w:r>
    </w:p>
    <w:p w14:paraId="7B5715FD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>}</w:t>
      </w:r>
    </w:p>
    <w:p w14:paraId="56F389D6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7FBCB8E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1BCE73E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  <w:t>return result;</w:t>
      </w:r>
    </w:p>
    <w:p w14:paraId="175955AA" w14:textId="52A6D6A1" w:rsidR="00860771" w:rsidRPr="00EF7044" w:rsidRDefault="00D91E85" w:rsidP="00D91E85">
      <w:pPr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>}</w:t>
      </w:r>
    </w:p>
    <w:p w14:paraId="6584C823" w14:textId="1FB26C36" w:rsidR="00D91E85" w:rsidRPr="00EF7044" w:rsidRDefault="00D91E85" w:rsidP="00D91E85">
      <w:pPr>
        <w:rPr>
          <w:rFonts w:eastAsiaTheme="minorHAnsi"/>
          <w:sz w:val="16"/>
          <w:szCs w:val="16"/>
          <w:lang w:val="en-US" w:eastAsia="en-US"/>
        </w:rPr>
      </w:pPr>
    </w:p>
    <w:p w14:paraId="2BB6DB3C" w14:textId="77557DC2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#pragma once //</w:t>
      </w:r>
      <w:r w:rsidRPr="00D651B7">
        <w:rPr>
          <w:rFonts w:eastAsiaTheme="minorHAnsi"/>
          <w:sz w:val="16"/>
          <w:szCs w:val="16"/>
          <w:lang w:eastAsia="en-US"/>
        </w:rPr>
        <w:t>Заголовочный</w:t>
      </w:r>
      <w:r w:rsidRPr="00D651B7">
        <w:rPr>
          <w:rFonts w:eastAsiaTheme="minorHAnsi"/>
          <w:sz w:val="16"/>
          <w:szCs w:val="16"/>
          <w:lang w:val="en-US" w:eastAsia="en-US"/>
        </w:rPr>
        <w:t xml:space="preserve"> </w:t>
      </w:r>
      <w:r w:rsidRPr="00D651B7">
        <w:rPr>
          <w:rFonts w:eastAsiaTheme="minorHAnsi"/>
          <w:sz w:val="16"/>
          <w:szCs w:val="16"/>
          <w:lang w:eastAsia="en-US"/>
        </w:rPr>
        <w:t>файл</w:t>
      </w:r>
      <w:r w:rsidRPr="00D651B7">
        <w:rPr>
          <w:rFonts w:eastAsiaTheme="minorHAnsi"/>
          <w:sz w:val="16"/>
          <w:szCs w:val="16"/>
          <w:lang w:val="en-US" w:eastAsia="en-US"/>
        </w:rPr>
        <w:t xml:space="preserve"> “PossibleMoves.h”</w:t>
      </w:r>
    </w:p>
    <w:p w14:paraId="21054AC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#include "Board.h"</w:t>
      </w:r>
    </w:p>
    <w:p w14:paraId="6311FCF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44239A8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class PossibleMoves {</w:t>
      </w:r>
    </w:p>
    <w:p w14:paraId="24EC095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private:</w:t>
      </w:r>
    </w:p>
    <w:p w14:paraId="0E2FB98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mytype** AllMoves;</w:t>
      </w:r>
    </w:p>
    <w:p w14:paraId="57EC74B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mytype lenMov;</w:t>
      </w:r>
    </w:p>
    <w:p w14:paraId="254644B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mytype SIZE;</w:t>
      </w:r>
    </w:p>
    <w:p w14:paraId="13C69E6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bool turn;</w:t>
      </w:r>
    </w:p>
    <w:p w14:paraId="45B6EC2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Board MainBoard;</w:t>
      </w:r>
    </w:p>
    <w:p w14:paraId="158E196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void FillDamkaBeatsDiag(mytype x0, mytype y0, mytype x, mytype y, mytype mode);</w:t>
      </w:r>
    </w:p>
    <w:p w14:paraId="0771C66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void FillDamkaBeatsForOne(mytype x, mytype y, mytype mode);</w:t>
      </w:r>
    </w:p>
    <w:p w14:paraId="32D567E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void FillDamkaMoves(mytype x, mytype y);</w:t>
      </w:r>
    </w:p>
    <w:p w14:paraId="3FFF3CB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bool SimpleMoveCheck(mytype x1, mytype y1, mytype x2, mytype y2, bool turn);</w:t>
      </w:r>
    </w:p>
    <w:p w14:paraId="3DC91CB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bool SimpleBeatCheck(mytype x1, mytype y1, mytype x2, mytype y2, bool turn);</w:t>
      </w:r>
    </w:p>
    <w:p w14:paraId="6760337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public:</w:t>
      </w:r>
    </w:p>
    <w:p w14:paraId="70A3F80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PossibleMoves(const Board MainBoard, bool turn);</w:t>
      </w:r>
    </w:p>
    <w:p w14:paraId="5D70336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~PossibleMoves();</w:t>
      </w:r>
    </w:p>
    <w:p w14:paraId="3470320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void Renew(const TField Field);</w:t>
      </w:r>
    </w:p>
    <w:p w14:paraId="4F3B56C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lastRenderedPageBreak/>
        <w:t xml:space="preserve">    void Add(mytype x1, mytype y1, mytype x2, mytype y2);</w:t>
      </w:r>
    </w:p>
    <w:p w14:paraId="327D319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mytype len();</w:t>
      </w:r>
    </w:p>
    <w:p w14:paraId="07E530A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mytype GetMoveX1(mytype index);</w:t>
      </w:r>
    </w:p>
    <w:p w14:paraId="7E88174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mytype GetMoveY1(mytype index);</w:t>
      </w:r>
    </w:p>
    <w:p w14:paraId="45F13FB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mytype GetMoveX2(mytype index);</w:t>
      </w:r>
    </w:p>
    <w:p w14:paraId="5325B8A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mytype GetMoveY2(mytype index);</w:t>
      </w:r>
    </w:p>
    <w:p w14:paraId="6928C2F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void Reset();</w:t>
      </w:r>
    </w:p>
    <w:p w14:paraId="5BCC6CB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void FillDamkaBeatsAfterBeat(mytype x, mytype y, mytype mode);</w:t>
      </w:r>
    </w:p>
    <w:p w14:paraId="4C72E93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void FillBeatsForOne(mytype x, mytype y, mytype mode);</w:t>
      </w:r>
    </w:p>
    <w:p w14:paraId="6F6ABDAC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</w:t>
      </w:r>
      <w:r w:rsidRPr="00EF7044">
        <w:rPr>
          <w:rFonts w:eastAsiaTheme="minorHAnsi"/>
          <w:sz w:val="16"/>
          <w:szCs w:val="16"/>
          <w:lang w:val="en-US" w:eastAsia="en-US"/>
        </w:rPr>
        <w:t>void FillMoves();</w:t>
      </w:r>
    </w:p>
    <w:p w14:paraId="1AEE14A8" w14:textId="6CFB5AA1" w:rsidR="00D91E85" w:rsidRPr="00D651B7" w:rsidRDefault="00D91E85" w:rsidP="00D91E85">
      <w:pPr>
        <w:rPr>
          <w:sz w:val="16"/>
          <w:szCs w:val="16"/>
          <w:lang w:val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>};</w:t>
      </w:r>
    </w:p>
    <w:p w14:paraId="07390FEA" w14:textId="47199B31" w:rsidR="008F6CA3" w:rsidRPr="00D651B7" w:rsidRDefault="008F6CA3" w:rsidP="00F137A8">
      <w:pPr>
        <w:pStyle w:val="228"/>
        <w:ind w:firstLine="0"/>
        <w:rPr>
          <w:rFonts w:eastAsia="Times New Roman"/>
          <w:sz w:val="16"/>
          <w:szCs w:val="16"/>
          <w:lang w:val="en-US" w:eastAsia="ru-RU"/>
        </w:rPr>
      </w:pPr>
    </w:p>
    <w:p w14:paraId="46355B49" w14:textId="7AA7DF96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#include "PossibleMoves.h"  //</w:t>
      </w:r>
      <w:r w:rsidRPr="00D651B7">
        <w:rPr>
          <w:rFonts w:eastAsiaTheme="minorHAnsi"/>
          <w:sz w:val="16"/>
          <w:szCs w:val="16"/>
          <w:lang w:eastAsia="en-US"/>
        </w:rPr>
        <w:t>Файл</w:t>
      </w:r>
      <w:r w:rsidRPr="00D651B7">
        <w:rPr>
          <w:rFonts w:eastAsiaTheme="minorHAnsi"/>
          <w:sz w:val="16"/>
          <w:szCs w:val="16"/>
          <w:lang w:val="en-US" w:eastAsia="en-US"/>
        </w:rPr>
        <w:t xml:space="preserve"> “PossibleMoves.cpp”</w:t>
      </w:r>
    </w:p>
    <w:p w14:paraId="07FBCCA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#include "math.h"</w:t>
      </w:r>
    </w:p>
    <w:p w14:paraId="61E5C61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46ECD0B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void PossibleMoves::FillDamkaBeatsDiag(mytype x0, mytype y0, mytype x, mytype y, mytype mode) {</w:t>
      </w:r>
    </w:p>
    <w:p w14:paraId="060F17E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mytype temp = 1;</w:t>
      </w:r>
    </w:p>
    <w:p w14:paraId="0C15C21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turn) {</w:t>
      </w:r>
    </w:p>
    <w:p w14:paraId="39C3511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emp = 2;</w:t>
      </w:r>
    </w:p>
    <w:p w14:paraId="150A67F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B43910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ode == 1) {</w:t>
      </w:r>
    </w:p>
    <w:p w14:paraId="7A1F7DA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++x, ++y)) {</w:t>
      </w:r>
    </w:p>
    <w:p w14:paraId="25244DC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ainBoard.Field[x][y] != 0) {</w:t>
      </w:r>
    </w:p>
    <w:p w14:paraId="7CC8AA8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break;</w:t>
      </w:r>
    </w:p>
    <w:p w14:paraId="3942D1B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37416D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79D539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CheckCoord(x + 1, y + 1)) {</w:t>
      </w:r>
    </w:p>
    <w:p w14:paraId="599D33C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MainBoard.Field[x + 1][y + 1] == 0) &amp;&amp; ((MainBoard.Field[x][y] == temp) || (MainBoard.Field[x][y] == temp + 2))) {</w:t>
      </w:r>
    </w:p>
    <w:p w14:paraId="7ED93F2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his-&gt;Add(x0, y0, ++x, ++y);</w:t>
      </w:r>
    </w:p>
    <w:p w14:paraId="6F58826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Board TempBoard = MainBoard;</w:t>
      </w:r>
    </w:p>
    <w:p w14:paraId="31905F8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empBoard.DamkaBeat(x0, y0, x, y, 1);</w:t>
      </w:r>
    </w:p>
    <w:p w14:paraId="0AAE508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!TempBoard.NTBDamkaOneMore(x++, y++, turn, 1)) {</w:t>
      </w:r>
    </w:p>
    <w:p w14:paraId="5C534C1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x, y) &amp;&amp; (TempBoard.Field[x][y] == 0)) {</w:t>
      </w:r>
    </w:p>
    <w:p w14:paraId="029BD9E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his-&gt;Add(x0, y0, x++, y++);</w:t>
      </w:r>
    </w:p>
    <w:p w14:paraId="3003B6A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982296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17B99B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DC4723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45DBFE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B97F5B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ode == 2) {</w:t>
      </w:r>
    </w:p>
    <w:p w14:paraId="4FBAE79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--x, ++y)) {</w:t>
      </w:r>
    </w:p>
    <w:p w14:paraId="505371D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ainBoard.Field[x][y] != 0) {</w:t>
      </w:r>
    </w:p>
    <w:p w14:paraId="2C42DA6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break;</w:t>
      </w:r>
    </w:p>
    <w:p w14:paraId="1BC0D1E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F4208E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35D3CC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CheckCoord(x - 1, y + 1)) {</w:t>
      </w:r>
    </w:p>
    <w:p w14:paraId="1AF229A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MainBoard.Field[x - 1][y + 1] == 0) &amp;&amp; ((MainBoard.Field[x][y] == temp) || (MainBoard.Field[x][y] == temp + 2))) {</w:t>
      </w:r>
    </w:p>
    <w:p w14:paraId="57342FA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his-&gt;Add(x0, y0, --x, ++y);</w:t>
      </w:r>
    </w:p>
    <w:p w14:paraId="0814E08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Board TempBoard = MainBoard;</w:t>
      </w:r>
    </w:p>
    <w:p w14:paraId="23F7549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empBoard.DamkaBeat(x0, y0, x, y, 2);</w:t>
      </w:r>
    </w:p>
    <w:p w14:paraId="6276119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!TempBoard.NTBDamkaOneMore(x--, y++, turn, 2)) {</w:t>
      </w:r>
    </w:p>
    <w:p w14:paraId="668E49D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x, y) &amp;&amp; (TempBoard.Field[x][y] == 0)) {</w:t>
      </w:r>
    </w:p>
    <w:p w14:paraId="7BB3917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his-&gt;Add(x0, y0, x--, y++);</w:t>
      </w:r>
    </w:p>
    <w:p w14:paraId="32E0BD0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2C088E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F523F6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156E83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E17A71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C71721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ode == 3) {</w:t>
      </w:r>
    </w:p>
    <w:p w14:paraId="0733F08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++x, --y)) {</w:t>
      </w:r>
    </w:p>
    <w:p w14:paraId="6E9EEF5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ainBoard.Field[x][y] != 0) {</w:t>
      </w:r>
    </w:p>
    <w:p w14:paraId="624FB77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break;</w:t>
      </w:r>
    </w:p>
    <w:p w14:paraId="273E1D2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4F25C7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0D1B9D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CheckCoord(x + 1, y - 1)) {</w:t>
      </w:r>
    </w:p>
    <w:p w14:paraId="78D23B1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MainBoard.Field[x + 1][y - 1] == 0) &amp;&amp; ((MainBoard.Field[x][y] == temp) || (MainBoard.Field[x][y] == temp + 2))) {</w:t>
      </w:r>
    </w:p>
    <w:p w14:paraId="343131E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his-&gt;Add(x0, y0, ++x, --y);</w:t>
      </w:r>
    </w:p>
    <w:p w14:paraId="5E552BD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Board TempBoard = MainBoard;</w:t>
      </w:r>
    </w:p>
    <w:p w14:paraId="047F895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empBoard.DamkaBeat(x0, y0, x, y, 3);</w:t>
      </w:r>
    </w:p>
    <w:p w14:paraId="2BC36A0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!TempBoard.NTBDamkaOneMore(x++, y--, turn, 3)) {</w:t>
      </w:r>
    </w:p>
    <w:p w14:paraId="02C654B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lastRenderedPageBreak/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x, y) &amp;&amp; (TempBoard.Field[x][y] == 0)) {</w:t>
      </w:r>
    </w:p>
    <w:p w14:paraId="0DAD051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his-&gt;Add(x0, y0, x++, y--);</w:t>
      </w:r>
    </w:p>
    <w:p w14:paraId="41A8181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8B0528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F5B567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E11075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E548FD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D1E29B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ode == 4) {</w:t>
      </w:r>
    </w:p>
    <w:p w14:paraId="4932C41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--x, --y)) {</w:t>
      </w:r>
    </w:p>
    <w:p w14:paraId="3B98ACA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ainBoard.Field[x][y] != 0) {</w:t>
      </w:r>
    </w:p>
    <w:p w14:paraId="6B251CE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break;</w:t>
      </w:r>
    </w:p>
    <w:p w14:paraId="09D36CC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F01605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2D8E29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CheckCoord(x - 1, y - 1)) {</w:t>
      </w:r>
    </w:p>
    <w:p w14:paraId="1579623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MainBoard.Field[x - 1][y - 1] == 0) &amp;&amp; ((MainBoard.Field[x][y] == temp) || (MainBoard.Field[x][y] == temp + 2))) {</w:t>
      </w:r>
    </w:p>
    <w:p w14:paraId="6CB8D98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his-&gt;Add(x0, y0, --x, --y);</w:t>
      </w:r>
    </w:p>
    <w:p w14:paraId="0A7CEC5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Board TempBoard = MainBoard;</w:t>
      </w:r>
    </w:p>
    <w:p w14:paraId="75830A7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empBoard.DamkaBeat(x0, y0, x, y, 4);</w:t>
      </w:r>
    </w:p>
    <w:p w14:paraId="3F362B3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!TempBoard.NTBDamkaOneMore(x--, y--, turn, 4)) {</w:t>
      </w:r>
    </w:p>
    <w:p w14:paraId="1C2398E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x, y) &amp;&amp; (TempBoard.Field[x][y] == 0)) {</w:t>
      </w:r>
    </w:p>
    <w:p w14:paraId="1CAD557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his-&gt;Add(x0, y0, x--, y--);</w:t>
      </w:r>
    </w:p>
    <w:p w14:paraId="40B4B2F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F4357F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591B60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2021A8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5C0153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4FAC1F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2EFD22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void PossibleMoves::FillDamkaBeatsForOne(mytype x, mytype y, mytype mode) {</w:t>
      </w:r>
    </w:p>
    <w:p w14:paraId="755F2A6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ode != 4) {</w:t>
      </w:r>
    </w:p>
    <w:p w14:paraId="5EEB208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llDamkaBeatsDiag(x, y, x, y, 1);</w:t>
      </w:r>
    </w:p>
    <w:p w14:paraId="7D4B331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8F473C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ode != 3) {</w:t>
      </w:r>
    </w:p>
    <w:p w14:paraId="650A01D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llDamkaBeatsDiag(x, y, x, y, 2);</w:t>
      </w:r>
    </w:p>
    <w:p w14:paraId="4BF5749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285A1E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ode != 2) {</w:t>
      </w:r>
    </w:p>
    <w:p w14:paraId="7BA058A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llDamkaBeatsDiag(x, y, x, y, 3);</w:t>
      </w:r>
    </w:p>
    <w:p w14:paraId="5176F58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BB6590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ode != 1) {</w:t>
      </w:r>
    </w:p>
    <w:p w14:paraId="7D81DCE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llDamkaBeatsDiag(x, y, x, y, 4);</w:t>
      </w:r>
    </w:p>
    <w:p w14:paraId="7A04335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E32EEC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2FEC4C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void PossibleMoves::FillDamkaMoves(mytype x, mytype y) {</w:t>
      </w:r>
    </w:p>
    <w:p w14:paraId="12CFA52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mytype x0 = x;</w:t>
      </w:r>
    </w:p>
    <w:p w14:paraId="43000FC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mytype y0 = y;</w:t>
      </w:r>
    </w:p>
    <w:p w14:paraId="746B199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++x, ++y) &amp;&amp; (MainBoard.Field[x][y] == 0)) {</w:t>
      </w:r>
    </w:p>
    <w:p w14:paraId="4BC29CB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his-&gt;Add(x0, y0, x, y);</w:t>
      </w:r>
    </w:p>
    <w:p w14:paraId="0401E12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7269CF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x = x0;</w:t>
      </w:r>
    </w:p>
    <w:p w14:paraId="7F613BE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y = y0;</w:t>
      </w:r>
    </w:p>
    <w:p w14:paraId="5043C3E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--x, ++y) &amp;&amp; (MainBoard.Field[x][y] == 0)) {</w:t>
      </w:r>
    </w:p>
    <w:p w14:paraId="52BFCE6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his-&gt;Add(x0, y0, x, y);</w:t>
      </w:r>
    </w:p>
    <w:p w14:paraId="235F5DC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C9D72E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x = x0;</w:t>
      </w:r>
    </w:p>
    <w:p w14:paraId="5F4D2EE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y = y0;</w:t>
      </w:r>
    </w:p>
    <w:p w14:paraId="2F0D35D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++x, --y) &amp;&amp; (MainBoard.Field[x][y] == 0)) {</w:t>
      </w:r>
    </w:p>
    <w:p w14:paraId="28D7AF2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his-&gt;Add(x0, y0, x, y);</w:t>
      </w:r>
    </w:p>
    <w:p w14:paraId="7568606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046864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x = x0;</w:t>
      </w:r>
    </w:p>
    <w:p w14:paraId="6C9A93E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y = y0;</w:t>
      </w:r>
    </w:p>
    <w:p w14:paraId="012A038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--x, --y) &amp;&amp; (MainBoard.Field[x][y] == 0)) {</w:t>
      </w:r>
    </w:p>
    <w:p w14:paraId="43D5310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his-&gt;Add(x0, y0, x, y);</w:t>
      </w:r>
    </w:p>
    <w:p w14:paraId="64C67FC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E200CD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E998C5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bool PossibleMoves::SimpleMoveCheck(mytype x1, mytype y1, mytype x2, mytype y2, bool turn) {</w:t>
      </w:r>
    </w:p>
    <w:p w14:paraId="03AABA1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mytype temp = 2;</w:t>
      </w:r>
    </w:p>
    <w:p w14:paraId="47B1797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mytype dy = -1;</w:t>
      </w:r>
    </w:p>
    <w:p w14:paraId="7E8EA3A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turn) {</w:t>
      </w:r>
    </w:p>
    <w:p w14:paraId="4128FF1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emp = 1;</w:t>
      </w:r>
    </w:p>
    <w:p w14:paraId="5CCE922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dy = 1;</w:t>
      </w:r>
    </w:p>
    <w:p w14:paraId="7BC9037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99688E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CheckCoord(x1, y1) &amp;&amp; CheckCoord(x2, y2)) {</w:t>
      </w:r>
    </w:p>
    <w:p w14:paraId="4F0FDBD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ainBoard.Field[x1][y1] == temp) {</w:t>
      </w:r>
    </w:p>
    <w:p w14:paraId="2E70B41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lastRenderedPageBreak/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(x2 == x1 + 1) || (x2 == x1 - 1)) &amp;&amp; (y2 == y1 + dy)) {</w:t>
      </w:r>
    </w:p>
    <w:p w14:paraId="34B9EE6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ainBoard.Field[x2][y2] == 0) {</w:t>
      </w:r>
    </w:p>
    <w:p w14:paraId="5BFB147E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>return true;</w:t>
      </w:r>
    </w:p>
    <w:p w14:paraId="4A4E1F62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216C4E0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E8B89C9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A31B7A4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05EDD54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  <w:t>return false;</w:t>
      </w:r>
    </w:p>
    <w:p w14:paraId="725DB5A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100FD01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bool PossibleMoves::SimpleBeatCheck(mytype x1, mytype y1, mytype x2, mytype y2, bool turn) {</w:t>
      </w:r>
    </w:p>
    <w:p w14:paraId="49ADFFC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mytype temp = 1;</w:t>
      </w:r>
    </w:p>
    <w:p w14:paraId="3339785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turn) {</w:t>
      </w:r>
    </w:p>
    <w:p w14:paraId="3EC96FC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emp = 2;</w:t>
      </w:r>
    </w:p>
    <w:p w14:paraId="50D2E40A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>}</w:t>
      </w:r>
    </w:p>
    <w:p w14:paraId="458321E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>if (CheckCoord(x1, y1) &amp;&amp; CheckCoord(x2, y2) &amp;&amp; (abs(x1 - x2) == abs(y1 - y2)) &amp;&amp; (abs(x1 - x2)) == 2) {</w:t>
      </w:r>
    </w:p>
    <w:p w14:paraId="52B9A08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ainBoard.Field[x1][y1] == 3 - temp) {</w:t>
      </w:r>
    </w:p>
    <w:p w14:paraId="3650E2B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mytype x0 = (x1 + x2) / 2;</w:t>
      </w:r>
    </w:p>
    <w:p w14:paraId="581667B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mytype y0 = (y1 + y2) / 2;</w:t>
      </w:r>
    </w:p>
    <w:p w14:paraId="6E968EA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(MainBoard.Field[x0][y0] == temp) || (MainBoard.Field[x0][y0] == temp + 2)) &amp;&amp; (MainBoard.Field[x2][y2] == 0)) {</w:t>
      </w:r>
    </w:p>
    <w:p w14:paraId="20EBAA6F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>return true;</w:t>
      </w:r>
    </w:p>
    <w:p w14:paraId="0BF63147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ECD392C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21738A9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FE55F9E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  <w:t>return false;</w:t>
      </w:r>
    </w:p>
    <w:p w14:paraId="4D922164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A17CFDE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7E8E6FF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>PossibleMoves::PossibleMoves(const Board MainBoard, bool turn) {</w:t>
      </w:r>
    </w:p>
    <w:p w14:paraId="396AE599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>this-&gt;MainBoard = MainBoard;</w:t>
      </w:r>
    </w:p>
    <w:p w14:paraId="54F6EA5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>SIZE = 10;</w:t>
      </w:r>
    </w:p>
    <w:p w14:paraId="1F88B13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lenMov = 0;</w:t>
      </w:r>
    </w:p>
    <w:p w14:paraId="5A03923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AllMoves = new mytype* [SIZE];</w:t>
      </w:r>
    </w:p>
    <w:p w14:paraId="560D8F9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SIZE; i++) {</w:t>
      </w:r>
    </w:p>
    <w:p w14:paraId="614A697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AllMoves[i] = new mytype[4];</w:t>
      </w:r>
    </w:p>
    <w:p w14:paraId="7EBE1E9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EA7EDC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his-&gt;turn = turn;</w:t>
      </w:r>
    </w:p>
    <w:p w14:paraId="6B58E4C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C4E3E3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PossibleMoves::~PossibleMoves() {</w:t>
      </w:r>
    </w:p>
    <w:p w14:paraId="70B601E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SIZE; i++) {</w:t>
      </w:r>
    </w:p>
    <w:p w14:paraId="1174A62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delete[] AllMoves[i];</w:t>
      </w:r>
    </w:p>
    <w:p w14:paraId="43181ED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F63AF5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delete[] AllMoves;</w:t>
      </w:r>
    </w:p>
    <w:p w14:paraId="7E4A6DE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86713D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void PossibleMoves::Renew(const TField Field) {</w:t>
      </w:r>
    </w:p>
    <w:p w14:paraId="75708ED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x = 0; x &lt; 8; x++) {</w:t>
      </w:r>
    </w:p>
    <w:p w14:paraId="7A24E4B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y = 0; y &lt; 8; y++) {</w:t>
      </w:r>
    </w:p>
    <w:p w14:paraId="7466F7D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his-&gt;MainBoard.Field[x][y] = Field[x][y];</w:t>
      </w:r>
    </w:p>
    <w:p w14:paraId="2D3F490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FE15B7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37FFBB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FE7862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void PossibleMoves::Add(mytype x1, mytype y1, mytype x2, mytype y2) {</w:t>
      </w:r>
    </w:p>
    <w:p w14:paraId="0012394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lenMov == SIZE) {</w:t>
      </w:r>
    </w:p>
    <w:p w14:paraId="562BE14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SIZE = SIZE * 3 / 2 + 1;</w:t>
      </w:r>
    </w:p>
    <w:p w14:paraId="6C6D8EF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mytype** tempArr = new mytype* [SIZE];</w:t>
      </w:r>
    </w:p>
    <w:p w14:paraId="4212C07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SIZE; i++) {</w:t>
      </w:r>
    </w:p>
    <w:p w14:paraId="646DB51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empArr[i] = new mytype[4];</w:t>
      </w:r>
    </w:p>
    <w:p w14:paraId="5FC9583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A49676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lenMov; i++) {</w:t>
      </w:r>
    </w:p>
    <w:p w14:paraId="7D0FDFA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j = 0; j &lt; 4; j++) {</w:t>
      </w:r>
    </w:p>
    <w:p w14:paraId="6505288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empArr[i][j] = AllMoves[i][j];</w:t>
      </w:r>
    </w:p>
    <w:p w14:paraId="11F152F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208618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691B6A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lenMov; i++) {</w:t>
      </w:r>
    </w:p>
    <w:p w14:paraId="5F1828C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delete[] AllMoves[i];</w:t>
      </w:r>
    </w:p>
    <w:p w14:paraId="3CE283B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8E4AAC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delete[] AllMoves;</w:t>
      </w:r>
    </w:p>
    <w:p w14:paraId="577841D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AllMoves = tempArr;</w:t>
      </w:r>
    </w:p>
    <w:p w14:paraId="3B830C7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D81AA3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AllMoves[lenMov][0] = x1;</w:t>
      </w:r>
    </w:p>
    <w:p w14:paraId="626ACA6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AllMoves[lenMov][1] = y1;</w:t>
      </w:r>
    </w:p>
    <w:p w14:paraId="35E4B36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AllMoves[lenMov][2] = x2;</w:t>
      </w:r>
    </w:p>
    <w:p w14:paraId="21C26CC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AllMoves[lenMov][3] = y2;</w:t>
      </w:r>
    </w:p>
    <w:p w14:paraId="3AD3CE4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lenMov++;</w:t>
      </w:r>
    </w:p>
    <w:p w14:paraId="6A9D7EA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lastRenderedPageBreak/>
        <w:tab/>
        <w:t>}</w:t>
      </w:r>
    </w:p>
    <w:p w14:paraId="3710354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mytype PossibleMoves::len() {</w:t>
      </w:r>
    </w:p>
    <w:p w14:paraId="03D93E5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lenMov;</w:t>
      </w:r>
    </w:p>
    <w:p w14:paraId="4038422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94EA9C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mytype PossibleMoves::GetMoveX1(mytype index) {</w:t>
      </w:r>
    </w:p>
    <w:p w14:paraId="69D35E4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AllMoves[index][0];</w:t>
      </w:r>
    </w:p>
    <w:p w14:paraId="6CD4ABB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5CCC18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mytype PossibleMoves::GetMoveY1(mytype index) {</w:t>
      </w:r>
    </w:p>
    <w:p w14:paraId="0B2A4D6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AllMoves[index][1];</w:t>
      </w:r>
    </w:p>
    <w:p w14:paraId="70E8936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56BC39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mytype PossibleMoves::GetMoveX2(mytype index) {</w:t>
      </w:r>
    </w:p>
    <w:p w14:paraId="323B445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AllMoves[index][2];</w:t>
      </w:r>
    </w:p>
    <w:p w14:paraId="26BA425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2907B1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mytype PossibleMoves::GetMoveY2(mytype index) {</w:t>
      </w:r>
    </w:p>
    <w:p w14:paraId="0BCF1FF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AllMoves[index][3];</w:t>
      </w:r>
    </w:p>
    <w:p w14:paraId="240ADF5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026C97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void PossibleMoves::Reset() {</w:t>
      </w:r>
    </w:p>
    <w:p w14:paraId="7B0B072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lenMov = 0;</w:t>
      </w:r>
    </w:p>
    <w:p w14:paraId="711D92B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6918D8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void PossibleMoves::FillDamkaBeatsAfterBeat(mytype x, mytype y, mytype mode) {</w:t>
      </w:r>
    </w:p>
    <w:p w14:paraId="68EE7BC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mytype x0 = x;</w:t>
      </w:r>
    </w:p>
    <w:p w14:paraId="200F936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mytype y0 = y;</w:t>
      </w:r>
    </w:p>
    <w:p w14:paraId="1096B7E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ode != 1) {</w:t>
      </w:r>
    </w:p>
    <w:p w14:paraId="0119D87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llDamkaBeatsDiag(x0, y0, x, y, 4);</w:t>
      </w:r>
    </w:p>
    <w:p w14:paraId="5791DB8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1A0319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ode != 2) {</w:t>
      </w:r>
    </w:p>
    <w:p w14:paraId="499A9DA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llDamkaBeatsDiag(x0, y0, x, y, 3);</w:t>
      </w:r>
    </w:p>
    <w:p w14:paraId="4BA00EC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663B7B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ode != 3) {</w:t>
      </w:r>
    </w:p>
    <w:p w14:paraId="4A8BD60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llDamkaBeatsDiag(x0, y0, x, y, 2);</w:t>
      </w:r>
    </w:p>
    <w:p w14:paraId="719D94C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5610A1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ode != 4) {</w:t>
      </w:r>
    </w:p>
    <w:p w14:paraId="36CC8A3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llDamkaBeatsDiag(x0, y0, x, y, 1);</w:t>
      </w:r>
    </w:p>
    <w:p w14:paraId="5FE0325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6F8B1F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ode == 1) {</w:t>
      </w:r>
    </w:p>
    <w:p w14:paraId="7DD1041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++x, ++y) &amp;&amp; (MainBoard.Field[x][y] == 0)) {</w:t>
      </w:r>
    </w:p>
    <w:p w14:paraId="56969D4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llDamkaBeatsDiag(x0, y0, x, y, 2);</w:t>
      </w:r>
    </w:p>
    <w:p w14:paraId="6B1C8C2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llDamkaBeatsDiag(x0, y0, x, y, 3);</w:t>
      </w:r>
    </w:p>
    <w:p w14:paraId="413A7CF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BD877F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A7F9BC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ode == 2) {</w:t>
      </w:r>
    </w:p>
    <w:p w14:paraId="4C87A86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--x, ++y) &amp;&amp; (MainBoard.Field[x][y] == 0)) {</w:t>
      </w:r>
    </w:p>
    <w:p w14:paraId="0B54A7C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llDamkaBeatsDiag(x0, y0, x, y, 1);</w:t>
      </w:r>
    </w:p>
    <w:p w14:paraId="49B62D4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llDamkaBeatsDiag(x0, y0, x, y, 4);</w:t>
      </w:r>
    </w:p>
    <w:p w14:paraId="6CF3D36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1023C1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DC7E2D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ode == 3) {</w:t>
      </w:r>
    </w:p>
    <w:p w14:paraId="685663E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++x, --y) &amp;&amp; (MainBoard.Field[x][y] == 0)) {</w:t>
      </w:r>
    </w:p>
    <w:p w14:paraId="5543F3F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llDamkaBeatsDiag(x0, y0, x, y, 1);</w:t>
      </w:r>
    </w:p>
    <w:p w14:paraId="2AF3B43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llDamkaBeatsDiag(x0, y0, x, y, 4);</w:t>
      </w:r>
    </w:p>
    <w:p w14:paraId="62552EC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8F0FDE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049972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ode == 4) {</w:t>
      </w:r>
    </w:p>
    <w:p w14:paraId="3238A65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while (CheckCoord(--x, --y) &amp;&amp; (MainBoard.Field[x][y] == 0)) {</w:t>
      </w:r>
    </w:p>
    <w:p w14:paraId="4251EBB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llDamkaBeatsDiag(x0, y0, x, y, 2);</w:t>
      </w:r>
    </w:p>
    <w:p w14:paraId="5BCB8C7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llDamkaBeatsDiag(x0, y0, x, y, 3);</w:t>
      </w:r>
    </w:p>
    <w:p w14:paraId="2AD9712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2D7960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3A44E3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15A21A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void PossibleMoves::FillBeatsForOne(mytype x, mytype y, mytype mode) {</w:t>
      </w:r>
    </w:p>
    <w:p w14:paraId="59C9AC9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ainBoard.Field[x][y] &lt;= 2) {</w:t>
      </w:r>
    </w:p>
    <w:p w14:paraId="28EE8A5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SimpleBeatCheck(x, y, x + 2, y + 2, turn)) {</w:t>
      </w:r>
    </w:p>
    <w:p w14:paraId="623E575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his-&gt;Add(x, y, x + 2, y + 2);</w:t>
      </w:r>
    </w:p>
    <w:p w14:paraId="0CA98AB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F3C17E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SimpleBeatCheck(x, y, x - 2, y + 2, turn)) {</w:t>
      </w:r>
    </w:p>
    <w:p w14:paraId="1F6CD47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his-&gt;Add(x, y, x - 2, y + 2);</w:t>
      </w:r>
    </w:p>
    <w:p w14:paraId="2D1F251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EDE604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SimpleBeatCheck(x, y, x + 2, y - 2, turn)) {</w:t>
      </w:r>
    </w:p>
    <w:p w14:paraId="54209933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his-&gt;Add(x, y, x + 2, y - 2);</w:t>
      </w:r>
    </w:p>
    <w:p w14:paraId="01A21AB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2E7822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SimpleBeatCheck(x, y, x - 2, y - 2, turn)) {</w:t>
      </w:r>
    </w:p>
    <w:p w14:paraId="4678B0F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his-&gt;Add(x, y, x - 2, y - 2);</w:t>
      </w:r>
    </w:p>
    <w:p w14:paraId="1F29CBC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17B2ED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lastRenderedPageBreak/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DBFD12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else {</w:t>
      </w:r>
    </w:p>
    <w:p w14:paraId="12C6CA9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llDamkaBeatsForOne(x, y, mode);</w:t>
      </w:r>
    </w:p>
    <w:p w14:paraId="6F56B00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BAC376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8D6B7F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void PossibleMoves::FillMoves() {</w:t>
      </w:r>
    </w:p>
    <w:p w14:paraId="705BA20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mytype temp = 2;</w:t>
      </w:r>
    </w:p>
    <w:p w14:paraId="066465C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turn) {</w:t>
      </w:r>
    </w:p>
    <w:p w14:paraId="54A0440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emp = 1;</w:t>
      </w:r>
    </w:p>
    <w:p w14:paraId="235D984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8A6D0C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ainBoard.NTB(turn)) {</w:t>
      </w:r>
    </w:p>
    <w:p w14:paraId="12A5247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8; i++) {</w:t>
      </w:r>
    </w:p>
    <w:p w14:paraId="647584F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j = 0; j &lt; 8; j++) {</w:t>
      </w:r>
    </w:p>
    <w:p w14:paraId="0B7B8C8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MainBoard.Field[i][j] == temp) || (MainBoard.Field[i][j] == temp + 2)) {</w:t>
      </w:r>
    </w:p>
    <w:p w14:paraId="1DCA7D0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llBeatsForOne(i, j, 0);</w:t>
      </w:r>
    </w:p>
    <w:p w14:paraId="7C2BE7B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B650D5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EBE269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FDC249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B754AC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else {</w:t>
      </w:r>
    </w:p>
    <w:p w14:paraId="6DC20FB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mytype dy = -1;</w:t>
      </w:r>
    </w:p>
    <w:p w14:paraId="48E23A3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turn) {</w:t>
      </w:r>
    </w:p>
    <w:p w14:paraId="29DF721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dy = 1;</w:t>
      </w:r>
    </w:p>
    <w:p w14:paraId="7C28EC1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8F530D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x = 0; x &lt; 8; x++) {</w:t>
      </w:r>
    </w:p>
    <w:p w14:paraId="015FEB9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y = 0; y &lt; 8; y++) {</w:t>
      </w:r>
    </w:p>
    <w:p w14:paraId="57DDFC3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MainBoard.Field[x][y] == temp) {</w:t>
      </w:r>
    </w:p>
    <w:p w14:paraId="7A2277B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SimpleMoveCheck(x, y, x + 1, y + dy, turn)) {</w:t>
      </w:r>
    </w:p>
    <w:p w14:paraId="17579EB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his-&gt;Add(x, y, x + 1, y + dy);</w:t>
      </w:r>
    </w:p>
    <w:p w14:paraId="176FC5D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605A54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SimpleMoveCheck(x, y, x - 1, y + dy, turn)) {</w:t>
      </w:r>
    </w:p>
    <w:p w14:paraId="11A20B9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his-&gt;Add(x, y, x - 1, y + dy);</w:t>
      </w:r>
    </w:p>
    <w:p w14:paraId="10A2F97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74A309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437C8B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else if (MainBoard.Field[x][y] == temp + 2) {</w:t>
      </w:r>
    </w:p>
    <w:p w14:paraId="7B1BA124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>FillDamkaMoves(x, y);</w:t>
      </w:r>
    </w:p>
    <w:p w14:paraId="6E01D6AA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79529DF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074426E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7253772" w14:textId="77777777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9CD072D" w14:textId="38CB3ABB" w:rsidR="00D91E85" w:rsidRPr="00EF7044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6F1214A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6FA9B2F8" w14:textId="21FD9288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#pragma once  //</w:t>
      </w:r>
      <w:r w:rsidRPr="00D651B7">
        <w:rPr>
          <w:rFonts w:eastAsiaTheme="minorHAnsi"/>
          <w:sz w:val="16"/>
          <w:szCs w:val="16"/>
          <w:lang w:eastAsia="en-US"/>
        </w:rPr>
        <w:t>Заголовочный</w:t>
      </w:r>
      <w:r w:rsidRPr="00D651B7">
        <w:rPr>
          <w:rFonts w:eastAsiaTheme="minorHAnsi"/>
          <w:sz w:val="16"/>
          <w:szCs w:val="16"/>
          <w:lang w:val="en-US" w:eastAsia="en-US"/>
        </w:rPr>
        <w:t xml:space="preserve"> </w:t>
      </w:r>
      <w:r w:rsidRPr="00D651B7">
        <w:rPr>
          <w:rFonts w:eastAsiaTheme="minorHAnsi"/>
          <w:sz w:val="16"/>
          <w:szCs w:val="16"/>
          <w:lang w:eastAsia="en-US"/>
        </w:rPr>
        <w:t>файл</w:t>
      </w:r>
      <w:r w:rsidRPr="00D651B7">
        <w:rPr>
          <w:rFonts w:eastAsiaTheme="minorHAnsi"/>
          <w:sz w:val="16"/>
          <w:szCs w:val="16"/>
          <w:lang w:val="en-US" w:eastAsia="en-US"/>
        </w:rPr>
        <w:t xml:space="preserve"> “</w:t>
      </w:r>
      <w:r w:rsidR="00EA44C5" w:rsidRPr="00D651B7">
        <w:rPr>
          <w:rFonts w:eastAsiaTheme="minorHAnsi"/>
          <w:sz w:val="16"/>
          <w:szCs w:val="16"/>
          <w:lang w:val="en-US" w:eastAsia="en-US"/>
        </w:rPr>
        <w:t>Tree.h</w:t>
      </w:r>
      <w:r w:rsidRPr="00D651B7">
        <w:rPr>
          <w:rFonts w:eastAsiaTheme="minorHAnsi"/>
          <w:sz w:val="16"/>
          <w:szCs w:val="16"/>
          <w:lang w:val="en-US" w:eastAsia="en-US"/>
        </w:rPr>
        <w:t>”</w:t>
      </w:r>
    </w:p>
    <w:p w14:paraId="5C43C90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#include "PossibleMoves.h"</w:t>
      </w:r>
    </w:p>
    <w:p w14:paraId="2F850CC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1E472CD2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class Tree {</w:t>
      </w:r>
    </w:p>
    <w:p w14:paraId="2B8F2C9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private:</w:t>
      </w:r>
    </w:p>
    <w:p w14:paraId="2EAD539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mytype GetMasMax();</w:t>
      </w:r>
    </w:p>
    <w:p w14:paraId="4A6CF2C4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mytype GetMasMin();</w:t>
      </w:r>
    </w:p>
    <w:p w14:paraId="50AA2F6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void invert();</w:t>
      </w:r>
    </w:p>
    <w:p w14:paraId="2BE9795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void invert(mytype WIDTH);</w:t>
      </w:r>
    </w:p>
    <w:p w14:paraId="36E06F79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public:</w:t>
      </w:r>
    </w:p>
    <w:p w14:paraId="5B21344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Board MainBoard;</w:t>
      </w:r>
    </w:p>
    <w:p w14:paraId="23DF279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bool turn;</w:t>
      </w:r>
    </w:p>
    <w:p w14:paraId="42FD99C0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float asses;</w:t>
      </w:r>
    </w:p>
    <w:p w14:paraId="16003DC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Tree** children;</w:t>
      </w:r>
    </w:p>
    <w:p w14:paraId="224FE69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mytype childCount;</w:t>
      </w:r>
    </w:p>
    <w:p w14:paraId="6E4F32FB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Coord moves;</w:t>
      </w:r>
    </w:p>
    <w:p w14:paraId="6F63C37D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Tree(Coord arr, Board MainBoard, bool turn);</w:t>
      </w:r>
    </w:p>
    <w:p w14:paraId="614F796F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~Tree();</w:t>
      </w:r>
    </w:p>
    <w:p w14:paraId="40F28E3C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void FillBeatsForOne(mytype x, mytype y, mytype mode, mytype depth);</w:t>
      </w:r>
    </w:p>
    <w:p w14:paraId="344777C1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void FillMoves(mytype depth);</w:t>
      </w:r>
    </w:p>
    <w:p w14:paraId="34C9E66E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void addMoves(mytype amount);</w:t>
      </w:r>
    </w:p>
    <w:p w14:paraId="4099D01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void deleteExcept(mytype index);</w:t>
      </w:r>
    </w:p>
    <w:p w14:paraId="67D10328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void addChild(Tree* child);</w:t>
      </w:r>
    </w:p>
    <w:p w14:paraId="5872F89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int NumberOfNodes();</w:t>
      </w:r>
    </w:p>
    <w:p w14:paraId="4DB77147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void sort();</w:t>
      </w:r>
    </w:p>
    <w:p w14:paraId="1181820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void sort(mytype WIDTH);</w:t>
      </w:r>
    </w:p>
    <w:p w14:paraId="3065A966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float FillAsses();</w:t>
      </w:r>
    </w:p>
    <w:p w14:paraId="47206EA5" w14:textId="77777777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mytype exsists(mytype x1, mytype y1, mytype x2, mytype y2);</w:t>
      </w:r>
    </w:p>
    <w:p w14:paraId="6798F870" w14:textId="30E92EF3" w:rsidR="00D91E85" w:rsidRPr="00D651B7" w:rsidRDefault="00D91E8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;</w:t>
      </w:r>
    </w:p>
    <w:p w14:paraId="7CBAFEAF" w14:textId="77777777" w:rsidR="00EA44C5" w:rsidRPr="00D651B7" w:rsidRDefault="00EA44C5" w:rsidP="00D91E8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1319A4C5" w14:textId="623A9B03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#include "Tree.h" //</w:t>
      </w:r>
      <w:r w:rsidRPr="00D651B7">
        <w:rPr>
          <w:rFonts w:eastAsiaTheme="minorHAnsi"/>
          <w:sz w:val="16"/>
          <w:szCs w:val="16"/>
          <w:lang w:eastAsia="en-US"/>
        </w:rPr>
        <w:t>Файл</w:t>
      </w:r>
      <w:r w:rsidRPr="00D651B7">
        <w:rPr>
          <w:rFonts w:eastAsiaTheme="minorHAnsi"/>
          <w:sz w:val="16"/>
          <w:szCs w:val="16"/>
          <w:lang w:val="en-US" w:eastAsia="en-US"/>
        </w:rPr>
        <w:t xml:space="preserve"> “Tree.cpp”</w:t>
      </w:r>
    </w:p>
    <w:p w14:paraId="59D2E4A5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0A9A67EF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mytype Tree::GetMasMax() {</w:t>
      </w:r>
    </w:p>
    <w:p w14:paraId="6091F511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loat max = children[0]-&gt;FillAsses();</w:t>
      </w:r>
    </w:p>
    <w:p w14:paraId="5A7384AF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loat temp1 = 0;</w:t>
      </w:r>
    </w:p>
    <w:p w14:paraId="1CB622EA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mytype index = 0;</w:t>
      </w:r>
    </w:p>
    <w:p w14:paraId="12662FB8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or (mytype i = 1; i &lt; childCount; i++) {</w:t>
      </w:r>
    </w:p>
    <w:p w14:paraId="75416EF9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emp1 = children[i]-&gt;FillAsses();</w:t>
      </w:r>
    </w:p>
    <w:p w14:paraId="6A4B2B15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temp1 &gt; max) {</w:t>
      </w:r>
    </w:p>
    <w:p w14:paraId="60C0C2BB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max = temp1;</w:t>
      </w:r>
    </w:p>
    <w:p w14:paraId="5DFB74AC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ndex = i;</w:t>
      </w:r>
    </w:p>
    <w:p w14:paraId="12B7C42D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EEDB616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06F2542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return index;</w:t>
      </w:r>
    </w:p>
    <w:p w14:paraId="72F548D0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46F74CDF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mytype Tree::GetMasMin() {</w:t>
      </w:r>
    </w:p>
    <w:p w14:paraId="184CE3DA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loat min = children[0]-&gt;FillAsses();</w:t>
      </w:r>
    </w:p>
    <w:p w14:paraId="58CDD7B1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loat temp1 = 0;</w:t>
      </w:r>
    </w:p>
    <w:p w14:paraId="6BD895A9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mytype index = 0;</w:t>
      </w:r>
    </w:p>
    <w:p w14:paraId="6EF277F7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or (mytype i = 1; i &lt; childCount; i++) {</w:t>
      </w:r>
    </w:p>
    <w:p w14:paraId="66F13D6F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emp1 = children[i]-&gt;FillAsses();</w:t>
      </w:r>
    </w:p>
    <w:p w14:paraId="4FCEAB28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temp1 &lt; min) {</w:t>
      </w:r>
    </w:p>
    <w:p w14:paraId="46890395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min = temp1;</w:t>
      </w:r>
    </w:p>
    <w:p w14:paraId="115B541B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ndex = i;</w:t>
      </w:r>
    </w:p>
    <w:p w14:paraId="77B655A4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9005982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D769D7B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return index;</w:t>
      </w:r>
    </w:p>
    <w:p w14:paraId="1A843594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5D082397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void Tree::invert() {</w:t>
      </w:r>
    </w:p>
    <w:p w14:paraId="1C4A33DF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childCount / 2; i++) {</w:t>
      </w:r>
    </w:p>
    <w:p w14:paraId="65B4A795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ree* temp = children[i];</w:t>
      </w:r>
    </w:p>
    <w:p w14:paraId="5E8DFA76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children[i] = children[childCount - i - 1];</w:t>
      </w:r>
    </w:p>
    <w:p w14:paraId="07CE59F6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children[childCount - i - 1] = temp;</w:t>
      </w:r>
    </w:p>
    <w:p w14:paraId="125DE4B9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71C4315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5246471B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void Tree::invert(mytype WIDTH) {</w:t>
      </w:r>
    </w:p>
    <w:p w14:paraId="6D22C5C6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WIDTH / 2; i++) {</w:t>
      </w:r>
    </w:p>
    <w:p w14:paraId="6A0A3D81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ree* temp = children[i];</w:t>
      </w:r>
    </w:p>
    <w:p w14:paraId="25E67261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children[i] = children[WIDTH - i - 1];</w:t>
      </w:r>
    </w:p>
    <w:p w14:paraId="14BEB807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children[WIDTH - i - 1] = temp;</w:t>
      </w:r>
    </w:p>
    <w:p w14:paraId="73A68E46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7AD1A4D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26D6D404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1A906157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Tree::Tree(Coord arr, Board MainBoard, bool turn) {</w:t>
      </w:r>
    </w:p>
    <w:p w14:paraId="2FF30FD0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4; i++) {</w:t>
      </w:r>
    </w:p>
    <w:p w14:paraId="1AB263CD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moves[i] = arr[i];</w:t>
      </w:r>
    </w:p>
    <w:p w14:paraId="48AB5CA7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10E60CF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asses = MainBoard.FillAsses();</w:t>
      </w:r>
    </w:p>
    <w:p w14:paraId="4FA4E5DA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childCount = 0;</w:t>
      </w:r>
    </w:p>
    <w:p w14:paraId="0412B165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children = nullptr;</w:t>
      </w:r>
    </w:p>
    <w:p w14:paraId="5C2C10F5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this-&gt;turn = turn;</w:t>
      </w:r>
    </w:p>
    <w:p w14:paraId="219379B9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this-&gt;MainBoard = MainBoard;</w:t>
      </w:r>
    </w:p>
    <w:p w14:paraId="31B16535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7D84622A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Tree::~Tree() {</w:t>
      </w:r>
    </w:p>
    <w:p w14:paraId="5AB6E323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children != nullptr) {</w:t>
      </w:r>
    </w:p>
    <w:p w14:paraId="3534958D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childCount; i++) {</w:t>
      </w:r>
    </w:p>
    <w:p w14:paraId="3D5A01EA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children[i]) {</w:t>
      </w:r>
    </w:p>
    <w:p w14:paraId="4108309F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delete children[i];</w:t>
      </w:r>
    </w:p>
    <w:p w14:paraId="723E0998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children[i] = nullptr;</w:t>
      </w:r>
    </w:p>
    <w:p w14:paraId="5102F125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8EA0C0D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5DD5957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delete[] children;</w:t>
      </w:r>
    </w:p>
    <w:p w14:paraId="57B939F1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children = nullptr;</w:t>
      </w:r>
    </w:p>
    <w:p w14:paraId="77F0BC7F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97C4E31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60D0A9F5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4014F505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void Tree::deleteExcept(mytype index) {</w:t>
      </w:r>
    </w:p>
    <w:p w14:paraId="7F08928F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childCount; i++) {</w:t>
      </w:r>
    </w:p>
    <w:p w14:paraId="06EB7EAD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i != index) {</w:t>
      </w:r>
    </w:p>
    <w:p w14:paraId="136756BE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delete children[i];</w:t>
      </w:r>
    </w:p>
    <w:p w14:paraId="7E776AB8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children[i] = nullptr;</w:t>
      </w:r>
    </w:p>
    <w:p w14:paraId="464621C9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B8AE920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B1E2094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7DD4B131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lastRenderedPageBreak/>
        <w:t>void Tree::addChild(Tree* child) {</w:t>
      </w:r>
    </w:p>
    <w:p w14:paraId="639EA680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children == nullptr) {</w:t>
      </w:r>
    </w:p>
    <w:p w14:paraId="58666686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children = new Tree * [1];</w:t>
      </w:r>
    </w:p>
    <w:p w14:paraId="6B77FD57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children[0] = child;</w:t>
      </w:r>
    </w:p>
    <w:p w14:paraId="753EEA90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childCount = 1;</w:t>
      </w:r>
    </w:p>
    <w:p w14:paraId="09B98F2D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EB66460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else {</w:t>
      </w:r>
    </w:p>
    <w:p w14:paraId="2635851A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ree** newChildren = new Tree * [childCount + 1];</w:t>
      </w:r>
    </w:p>
    <w:p w14:paraId="6E400232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childCount; i++) {</w:t>
      </w:r>
    </w:p>
    <w:p w14:paraId="28A12A82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newChildren[i] = children[i];</w:t>
      </w:r>
    </w:p>
    <w:p w14:paraId="49E877E5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64C6EA5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newChildren[childCount] = child;</w:t>
      </w:r>
    </w:p>
    <w:p w14:paraId="6D3DA3B4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delete[] children;</w:t>
      </w:r>
    </w:p>
    <w:p w14:paraId="70BE22A7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children = newChildren;</w:t>
      </w:r>
    </w:p>
    <w:p w14:paraId="49446105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childCount++;</w:t>
      </w:r>
    </w:p>
    <w:p w14:paraId="5F4ADC80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5F9F29D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70DD6240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int Tree::NumberOfNodes() {</w:t>
      </w:r>
    </w:p>
    <w:p w14:paraId="780F1CB2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nt result = 0;</w:t>
      </w:r>
    </w:p>
    <w:p w14:paraId="76CCC4C8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childCount; i++) {</w:t>
      </w:r>
    </w:p>
    <w:p w14:paraId="28A6310E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sult += children[i]-&gt;NumberOfNodes();</w:t>
      </w:r>
    </w:p>
    <w:p w14:paraId="0AB4BE6E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2FA3B5B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return result + 1;</w:t>
      </w:r>
    </w:p>
    <w:p w14:paraId="64C3F124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4C06DF2C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void Tree::FillMoves(mytype depth) {</w:t>
      </w:r>
    </w:p>
    <w:p w14:paraId="3EAC86CE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mytype x1, y1, x2, y2;</w:t>
      </w:r>
    </w:p>
    <w:p w14:paraId="7BBC7548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MainBoard.NTB(turn)) {</w:t>
      </w:r>
    </w:p>
    <w:p w14:paraId="07EC534E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PossibleMoves PM(MainBoard, turn);</w:t>
      </w:r>
    </w:p>
    <w:p w14:paraId="10448C77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PM.FillMoves();</w:t>
      </w:r>
    </w:p>
    <w:p w14:paraId="30CD5C64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PM.len(); i++) {</w:t>
      </w:r>
    </w:p>
    <w:p w14:paraId="515E33C8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Board oldBoard = MainBoard;</w:t>
      </w:r>
    </w:p>
    <w:p w14:paraId="25F55620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x1 = PM.GetMoveX1(i);</w:t>
      </w:r>
    </w:p>
    <w:p w14:paraId="4FF5D4A1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y1 = PM.GetMoveY1(i);</w:t>
      </w:r>
    </w:p>
    <w:p w14:paraId="24EAF783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x2 = PM.GetMoveX2(i);</w:t>
      </w:r>
    </w:p>
    <w:p w14:paraId="652619F4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y2 = PM.GetMoveY2(i);</w:t>
      </w:r>
    </w:p>
    <w:p w14:paraId="01BE9CC8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oldBoard.Field[x1][y1] &lt;= 2) {</w:t>
      </w:r>
    </w:p>
    <w:p w14:paraId="089150CB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oldBoard.Beat(x1, y1, x2, y2);</w:t>
      </w:r>
    </w:p>
    <w:p w14:paraId="49D52EB3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26D6748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else {</w:t>
      </w:r>
    </w:p>
    <w:p w14:paraId="0A1FECAF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oldBoard.DamkaBeat(x1, y1, x2, y2, 0);</w:t>
      </w:r>
    </w:p>
    <w:p w14:paraId="05C7998B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55A242A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mytype mode = GetMode(x1, y1, x2, y2, 0);</w:t>
      </w:r>
    </w:p>
    <w:p w14:paraId="7E2A41B6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Coord arr = { x1, y1, x2, y2 };</w:t>
      </w:r>
    </w:p>
    <w:p w14:paraId="3627D6E2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ree* NewNode = new Tree(arr, oldBoard, turn);</w:t>
      </w:r>
    </w:p>
    <w:p w14:paraId="316B6801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addChild(NewNode);</w:t>
      </w:r>
    </w:p>
    <w:p w14:paraId="0081C848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NewNode-&gt;FillBeatsForOne(x2, y2, mode, depth);</w:t>
      </w:r>
    </w:p>
    <w:p w14:paraId="0DED2470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D9B8B98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3472052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else if (depth &gt; 0) {</w:t>
      </w:r>
    </w:p>
    <w:p w14:paraId="4AAFC0B5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PossibleMoves PM(MainBoard, turn);</w:t>
      </w:r>
    </w:p>
    <w:p w14:paraId="5380AE34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PM.FillMoves();</w:t>
      </w:r>
    </w:p>
    <w:p w14:paraId="0AA7E18D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PM.len(); i++) {</w:t>
      </w:r>
    </w:p>
    <w:p w14:paraId="65849DD6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Board oldBoard = MainBoard;</w:t>
      </w:r>
    </w:p>
    <w:p w14:paraId="2BA7FCC0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x1 = PM.GetMoveX1(i);</w:t>
      </w:r>
    </w:p>
    <w:p w14:paraId="66981BB4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y1 = PM.GetMoveY1(i);</w:t>
      </w:r>
    </w:p>
    <w:p w14:paraId="746BACF1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x2 = PM.GetMoveX2(i);</w:t>
      </w:r>
    </w:p>
    <w:p w14:paraId="61D6909C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y2 = PM.GetMoveY2(i);</w:t>
      </w:r>
    </w:p>
    <w:p w14:paraId="7F76A2A2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oldBoard.Move(x1, y1, x2, y2);</w:t>
      </w:r>
    </w:p>
    <w:p w14:paraId="054A2B9F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Coord arr = { x1, y1, x2, y2 };</w:t>
      </w:r>
    </w:p>
    <w:p w14:paraId="09783587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ree* NewNode = new Tree(arr, oldBoard, !turn);</w:t>
      </w:r>
    </w:p>
    <w:p w14:paraId="63AA2973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addChild(NewNode);</w:t>
      </w:r>
    </w:p>
    <w:p w14:paraId="1204FD77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NewNode-&gt;FillMoves(depth - 1);</w:t>
      </w:r>
    </w:p>
    <w:p w14:paraId="647C8C27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919B0C7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99F7865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45DA73B6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void Tree::FillBeatsForOne(mytype x, mytype y, mytype mode, mytype depth) {</w:t>
      </w:r>
    </w:p>
    <w:p w14:paraId="6895EFB8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PossibleMoves PM(MainBoard, turn);</w:t>
      </w:r>
    </w:p>
    <w:p w14:paraId="5B1A678B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mytype x2, y2;</w:t>
      </w:r>
    </w:p>
    <w:p w14:paraId="1F032972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MainBoard.Field[x][y] &lt;= 2) {</w:t>
      </w:r>
    </w:p>
    <w:p w14:paraId="5759CE1C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PM.FillBeatsForOne(x, y, mode);</w:t>
      </w:r>
    </w:p>
    <w:p w14:paraId="2B44DDE4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C0145E1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else {</w:t>
      </w:r>
    </w:p>
    <w:p w14:paraId="27E2783F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PM.FillDamkaBeatsAfterBeat(x, y, mode);</w:t>
      </w:r>
    </w:p>
    <w:p w14:paraId="362BC282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lastRenderedPageBreak/>
        <w:tab/>
        <w:t>}</w:t>
      </w:r>
    </w:p>
    <w:p w14:paraId="47D1C2DA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PM.len() == 0) {</w:t>
      </w:r>
    </w:p>
    <w:p w14:paraId="552D05ED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urn = !turn;</w:t>
      </w:r>
    </w:p>
    <w:p w14:paraId="3B49420B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llMoves(depth - 1);</w:t>
      </w:r>
    </w:p>
    <w:p w14:paraId="04777DE3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725116D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else {</w:t>
      </w:r>
    </w:p>
    <w:p w14:paraId="641A89FE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mytype tempmode = mode;</w:t>
      </w:r>
    </w:p>
    <w:p w14:paraId="692CB7CD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PM.len(); i++) {</w:t>
      </w:r>
    </w:p>
    <w:p w14:paraId="73942E34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Board TempBoard = MainBoard;</w:t>
      </w:r>
    </w:p>
    <w:p w14:paraId="16BD6EF7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x2 = PM.GetMoveX2(i);</w:t>
      </w:r>
    </w:p>
    <w:p w14:paraId="7C56A6C2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y2 = PM.GetMoveY2(i);</w:t>
      </w:r>
    </w:p>
    <w:p w14:paraId="2348670D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TempBoard.Field[x][y] &lt;= 2) {</w:t>
      </w:r>
    </w:p>
    <w:p w14:paraId="2BA619E4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empBoard.Beat(x, y, x2, y2);</w:t>
      </w:r>
    </w:p>
    <w:p w14:paraId="1E3C1433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1DFB03D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else {</w:t>
      </w:r>
    </w:p>
    <w:p w14:paraId="7D78C11D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empBoard.DamkaBeat(x, y, x2, y2, mode);</w:t>
      </w:r>
    </w:p>
    <w:p w14:paraId="1C957525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CBBBD5F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empmode = GetMode(x, y, x2, y2, mode);</w:t>
      </w:r>
    </w:p>
    <w:p w14:paraId="395CB071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Coord arr = { x, y, x2, y2 };</w:t>
      </w:r>
    </w:p>
    <w:p w14:paraId="33E9AB1B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ree* NewNode = new Tree(arr, TempBoard, turn);</w:t>
      </w:r>
    </w:p>
    <w:p w14:paraId="2655EC4C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addChild(NewNode);</w:t>
      </w:r>
    </w:p>
    <w:p w14:paraId="4956F002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 xml:space="preserve">NewNode-&gt;FillBeatsForOne(x2, y2, tempmode, depth); </w:t>
      </w:r>
    </w:p>
    <w:p w14:paraId="274252BF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66D30F2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5FB794D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6B693A17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void Tree::addMoves(mytype amount) {</w:t>
      </w:r>
    </w:p>
    <w:p w14:paraId="3EE66A42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childCount == 0) {</w:t>
      </w:r>
    </w:p>
    <w:p w14:paraId="28874104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illMoves(amount);</w:t>
      </w:r>
    </w:p>
    <w:p w14:paraId="67D60487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878933A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else {</w:t>
      </w:r>
    </w:p>
    <w:p w14:paraId="64B4C5ED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childCount; i++) {</w:t>
      </w:r>
    </w:p>
    <w:p w14:paraId="0619F53C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children[i]-&gt;addMoves(amount);</w:t>
      </w:r>
    </w:p>
    <w:p w14:paraId="2CE1B3FF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9C31620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C34B751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0D699BA2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void Tree::sort() {</w:t>
      </w:r>
    </w:p>
    <w:p w14:paraId="27845D69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illAsses();</w:t>
      </w:r>
    </w:p>
    <w:p w14:paraId="1C004A88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bool swapped;</w:t>
      </w:r>
    </w:p>
    <w:p w14:paraId="5237FE86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do {</w:t>
      </w:r>
    </w:p>
    <w:p w14:paraId="492C4095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swapped = false;</w:t>
      </w:r>
    </w:p>
    <w:p w14:paraId="41B66F2B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childCount - 1; i++) {</w:t>
      </w:r>
    </w:p>
    <w:p w14:paraId="0ED392B3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children[i]-&gt;asses &lt; children[i + 1]-&gt;asses) {</w:t>
      </w:r>
    </w:p>
    <w:p w14:paraId="65AF9AD7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ree* temp = children[i];</w:t>
      </w:r>
    </w:p>
    <w:p w14:paraId="1CD424B1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children[i] = children[i + 1];</w:t>
      </w:r>
    </w:p>
    <w:p w14:paraId="11905413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children[i + 1] = temp;</w:t>
      </w:r>
    </w:p>
    <w:p w14:paraId="68F61219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swapped = true;</w:t>
      </w:r>
    </w:p>
    <w:p w14:paraId="432147F0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ED18984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7958A28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 while (swapped);</w:t>
      </w:r>
    </w:p>
    <w:p w14:paraId="3EE20E74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!turn) {</w:t>
      </w:r>
    </w:p>
    <w:p w14:paraId="01513D9A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nvert();</w:t>
      </w:r>
    </w:p>
    <w:p w14:paraId="24B4FF09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EA8B7B0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399BC1DA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void Tree::sort(mytype WIDTH) {</w:t>
      </w:r>
    </w:p>
    <w:p w14:paraId="2768A15D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WIDTH; i++) {</w:t>
      </w:r>
    </w:p>
    <w:p w14:paraId="7403261A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children[i]-&gt;FillAsses();</w:t>
      </w:r>
    </w:p>
    <w:p w14:paraId="37D9B1ED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58B9BF4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bool swapped;</w:t>
      </w:r>
    </w:p>
    <w:p w14:paraId="47EAA4B9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do {</w:t>
      </w:r>
    </w:p>
    <w:p w14:paraId="0FBE392F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swapped = false;</w:t>
      </w:r>
    </w:p>
    <w:p w14:paraId="0FA469BD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WIDTH - 1; i++) {</w:t>
      </w:r>
    </w:p>
    <w:p w14:paraId="31792AD6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children[i]-&gt;asses &lt; children[i + 1]-&gt;asses) {</w:t>
      </w:r>
    </w:p>
    <w:p w14:paraId="106D2FE8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ree* temp = children[i];</w:t>
      </w:r>
    </w:p>
    <w:p w14:paraId="47D39ACB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children[i] = children[i + 1];</w:t>
      </w:r>
    </w:p>
    <w:p w14:paraId="1BE62A7A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children[i + 1] = temp;</w:t>
      </w:r>
    </w:p>
    <w:p w14:paraId="67F83DCB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swapped = true;</w:t>
      </w:r>
    </w:p>
    <w:p w14:paraId="39678CC8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490AE0B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D71D096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 while (swapped);</w:t>
      </w:r>
    </w:p>
    <w:p w14:paraId="225BD63F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!turn) {</w:t>
      </w:r>
    </w:p>
    <w:p w14:paraId="3836FADD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nvert(WIDTH);</w:t>
      </w:r>
    </w:p>
    <w:p w14:paraId="3042D12B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0E5F3325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7539C1B8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lastRenderedPageBreak/>
        <w:t>float Tree::FillAsses() {</w:t>
      </w:r>
    </w:p>
    <w:p w14:paraId="43C9A149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(childCount == 0)) {</w:t>
      </w:r>
    </w:p>
    <w:p w14:paraId="293D47A9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MainBoard.FillAsses();</w:t>
      </w:r>
    </w:p>
    <w:p w14:paraId="2EF2E594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  <w:r w:rsidRPr="00D651B7">
        <w:rPr>
          <w:rFonts w:eastAsiaTheme="minorHAnsi"/>
          <w:sz w:val="16"/>
          <w:szCs w:val="16"/>
          <w:lang w:val="en-US" w:eastAsia="en-US"/>
        </w:rPr>
        <w:tab/>
      </w:r>
    </w:p>
    <w:p w14:paraId="375E27AC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mytype index;</w:t>
      </w:r>
    </w:p>
    <w:p w14:paraId="3224C136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this-&gt;turn) {</w:t>
      </w:r>
    </w:p>
    <w:p w14:paraId="4714F248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ndex = GetMasMax();</w:t>
      </w:r>
    </w:p>
    <w:p w14:paraId="099FA0CE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4BE8C0D9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else {</w:t>
      </w:r>
    </w:p>
    <w:p w14:paraId="3B3B1FA5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ndex = GetMasMin();</w:t>
      </w:r>
    </w:p>
    <w:p w14:paraId="6639DC79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4CBFE80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this-&gt;asses = children[index]-&gt;asses;</w:t>
      </w:r>
    </w:p>
    <w:p w14:paraId="30EF4799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return this-&gt;asses;</w:t>
      </w:r>
    </w:p>
    <w:p w14:paraId="669A7CEA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4FB71006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mytype Tree::exsists(mytype x1, mytype y1, mytype x2, mytype y2) {</w:t>
      </w:r>
    </w:p>
    <w:p w14:paraId="3CEE890D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childCount; i++) {</w:t>
      </w:r>
    </w:p>
    <w:p w14:paraId="260C8D84" w14:textId="77777777" w:rsidR="00EA44C5" w:rsidRPr="00D651B7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(children[i]-&gt;moves[0] == x1) &amp;&amp; (children[i]-&gt;moves[1] == y1) &amp;&amp; (children[i]-&gt;moves[2] == x2) &amp;&amp; (children[i]-&gt;moves[3] == y2)) {</w:t>
      </w:r>
    </w:p>
    <w:p w14:paraId="4A9DD9F8" w14:textId="77777777" w:rsidR="00EA44C5" w:rsidRPr="00EF7044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>return i;</w:t>
      </w:r>
    </w:p>
    <w:p w14:paraId="24BFD0D8" w14:textId="77777777" w:rsidR="00EA44C5" w:rsidRPr="00EF7044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6DBBA876" w14:textId="77777777" w:rsidR="00EA44C5" w:rsidRPr="00EF7044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33AA755" w14:textId="77777777" w:rsidR="00EA44C5" w:rsidRPr="00EF7044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  <w:t>return -1;</w:t>
      </w:r>
    </w:p>
    <w:p w14:paraId="59991F5D" w14:textId="0C325A73" w:rsidR="00D91E85" w:rsidRPr="00EF7044" w:rsidRDefault="00EA44C5" w:rsidP="00EA44C5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>}</w:t>
      </w:r>
    </w:p>
    <w:p w14:paraId="3C63812A" w14:textId="5EFE14FD" w:rsidR="00D91E85" w:rsidRPr="00D651B7" w:rsidRDefault="00D91E85" w:rsidP="00F137A8">
      <w:pPr>
        <w:pStyle w:val="228"/>
        <w:ind w:firstLine="0"/>
        <w:rPr>
          <w:rFonts w:eastAsia="Times New Roman"/>
          <w:sz w:val="16"/>
          <w:szCs w:val="16"/>
          <w:lang w:val="en-US" w:eastAsia="ru-RU"/>
        </w:rPr>
      </w:pPr>
    </w:p>
    <w:p w14:paraId="34AE8492" w14:textId="527035E1" w:rsidR="005B0523" w:rsidRPr="00D651B7" w:rsidRDefault="005B0523" w:rsidP="005B0523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#pragma once //</w:t>
      </w:r>
      <w:r w:rsidRPr="00D651B7">
        <w:rPr>
          <w:rFonts w:eastAsiaTheme="minorHAnsi"/>
          <w:sz w:val="16"/>
          <w:szCs w:val="16"/>
          <w:lang w:eastAsia="en-US"/>
        </w:rPr>
        <w:t>Заголовочный</w:t>
      </w:r>
      <w:r w:rsidRPr="00D651B7">
        <w:rPr>
          <w:rFonts w:eastAsiaTheme="minorHAnsi"/>
          <w:sz w:val="16"/>
          <w:szCs w:val="16"/>
          <w:lang w:val="en-US" w:eastAsia="en-US"/>
        </w:rPr>
        <w:t xml:space="preserve"> </w:t>
      </w:r>
      <w:r w:rsidRPr="00D651B7">
        <w:rPr>
          <w:rFonts w:eastAsiaTheme="minorHAnsi"/>
          <w:sz w:val="16"/>
          <w:szCs w:val="16"/>
          <w:lang w:eastAsia="en-US"/>
        </w:rPr>
        <w:t>файл</w:t>
      </w:r>
      <w:r w:rsidRPr="00D651B7">
        <w:rPr>
          <w:rFonts w:eastAsiaTheme="minorHAnsi"/>
          <w:sz w:val="16"/>
          <w:szCs w:val="16"/>
          <w:lang w:val="en-US" w:eastAsia="en-US"/>
        </w:rPr>
        <w:t xml:space="preserve"> “Engine.h”</w:t>
      </w:r>
    </w:p>
    <w:p w14:paraId="2620A716" w14:textId="77777777" w:rsidR="005B0523" w:rsidRPr="00D651B7" w:rsidRDefault="005B0523" w:rsidP="005B0523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#include "Tree.h"</w:t>
      </w:r>
    </w:p>
    <w:p w14:paraId="4DB6CCDC" w14:textId="77777777" w:rsidR="005B0523" w:rsidRPr="00D651B7" w:rsidRDefault="005B0523" w:rsidP="005B0523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78DDF3E7" w14:textId="77777777" w:rsidR="005B0523" w:rsidRPr="00D651B7" w:rsidRDefault="005B0523" w:rsidP="005B0523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class Engine {</w:t>
      </w:r>
    </w:p>
    <w:p w14:paraId="75E2D8E7" w14:textId="77777777" w:rsidR="005B0523" w:rsidRPr="00D651B7" w:rsidRDefault="005B0523" w:rsidP="005B0523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private:</w:t>
      </w:r>
    </w:p>
    <w:p w14:paraId="1AA81D04" w14:textId="77777777" w:rsidR="005B0523" w:rsidRPr="00D651B7" w:rsidRDefault="005B0523" w:rsidP="005B0523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mytype depth;</w:t>
      </w:r>
    </w:p>
    <w:p w14:paraId="3E6DE91C" w14:textId="77777777" w:rsidR="005B0523" w:rsidRPr="00D651B7" w:rsidRDefault="005B0523" w:rsidP="005B0523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bool turn;</w:t>
      </w:r>
    </w:p>
    <w:p w14:paraId="1994BC07" w14:textId="77777777" w:rsidR="005B0523" w:rsidRPr="00D651B7" w:rsidRDefault="005B0523" w:rsidP="005B0523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mytype moves;</w:t>
      </w:r>
    </w:p>
    <w:p w14:paraId="79FE1EBF" w14:textId="77777777" w:rsidR="005B0523" w:rsidRPr="00D651B7" w:rsidRDefault="005B0523" w:rsidP="005B0523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mytype pieces;</w:t>
      </w:r>
    </w:p>
    <w:p w14:paraId="24EE8D29" w14:textId="77777777" w:rsidR="005B0523" w:rsidRPr="00D651B7" w:rsidRDefault="005B0523" w:rsidP="005B0523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Tree* firstroot;</w:t>
      </w:r>
    </w:p>
    <w:p w14:paraId="6EAA1676" w14:textId="77777777" w:rsidR="005B0523" w:rsidRPr="00D651B7" w:rsidRDefault="005B0523" w:rsidP="005B0523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Tree* root;</w:t>
      </w:r>
    </w:p>
    <w:p w14:paraId="0E2CB265" w14:textId="77777777" w:rsidR="005B0523" w:rsidRPr="00D651B7" w:rsidRDefault="005B0523" w:rsidP="005B0523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float GetNumber(mytype depth);</w:t>
      </w:r>
    </w:p>
    <w:p w14:paraId="63C4742D" w14:textId="77777777" w:rsidR="005B0523" w:rsidRPr="00D651B7" w:rsidRDefault="005B0523" w:rsidP="005B0523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public:</w:t>
      </w:r>
    </w:p>
    <w:p w14:paraId="02A9D7FD" w14:textId="77777777" w:rsidR="005B0523" w:rsidRPr="00D651B7" w:rsidRDefault="005B0523" w:rsidP="005B0523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Board MainBoard;</w:t>
      </w:r>
    </w:p>
    <w:p w14:paraId="48CFBF21" w14:textId="77777777" w:rsidR="005B0523" w:rsidRPr="00D651B7" w:rsidRDefault="005B0523" w:rsidP="005B0523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float asses;</w:t>
      </w:r>
    </w:p>
    <w:p w14:paraId="64E433FF" w14:textId="77777777" w:rsidR="005B0523" w:rsidRPr="00D651B7" w:rsidRDefault="005B0523" w:rsidP="005B0523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Engine(mytype depth);</w:t>
      </w:r>
    </w:p>
    <w:p w14:paraId="21ABBAC5" w14:textId="77777777" w:rsidR="005B0523" w:rsidRPr="00D651B7" w:rsidRDefault="005B0523" w:rsidP="005B0523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~Engine();</w:t>
      </w:r>
    </w:p>
    <w:p w14:paraId="5428D814" w14:textId="77777777" w:rsidR="005B0523" w:rsidRPr="00D651B7" w:rsidRDefault="005B0523" w:rsidP="005B0523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mytype PlayerMove(mytype x1, mytype y1, mytype x2, mytype y2);</w:t>
      </w:r>
    </w:p>
    <w:p w14:paraId="3DF6602A" w14:textId="77777777" w:rsidR="005B0523" w:rsidRPr="00EF7044" w:rsidRDefault="005B0523" w:rsidP="005B0523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 xml:space="preserve">    </w:t>
      </w:r>
      <w:r w:rsidRPr="00EF7044">
        <w:rPr>
          <w:rFonts w:eastAsiaTheme="minorHAnsi"/>
          <w:sz w:val="16"/>
          <w:szCs w:val="16"/>
          <w:lang w:val="en-US" w:eastAsia="en-US"/>
        </w:rPr>
        <w:t>mytype EngineMove();</w:t>
      </w:r>
    </w:p>
    <w:p w14:paraId="2FD4107D" w14:textId="77777777" w:rsidR="005B0523" w:rsidRPr="00EF7044" w:rsidRDefault="005B0523" w:rsidP="005B0523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>};</w:t>
      </w:r>
    </w:p>
    <w:p w14:paraId="54781B01" w14:textId="6970BD33" w:rsidR="005B0523" w:rsidRPr="00D651B7" w:rsidRDefault="005B0523" w:rsidP="00F137A8">
      <w:pPr>
        <w:pStyle w:val="228"/>
        <w:ind w:firstLine="0"/>
        <w:rPr>
          <w:rFonts w:eastAsia="Times New Roman"/>
          <w:sz w:val="16"/>
          <w:szCs w:val="16"/>
          <w:lang w:val="en-US" w:eastAsia="ru-RU"/>
        </w:rPr>
      </w:pPr>
    </w:p>
    <w:p w14:paraId="60EA6F75" w14:textId="3B6729DA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#include "Engine.h" //</w:t>
      </w:r>
      <w:r w:rsidRPr="00D651B7">
        <w:rPr>
          <w:rFonts w:eastAsiaTheme="minorHAnsi"/>
          <w:sz w:val="16"/>
          <w:szCs w:val="16"/>
          <w:lang w:eastAsia="en-US"/>
        </w:rPr>
        <w:t>Файл</w:t>
      </w:r>
      <w:r w:rsidRPr="00D651B7">
        <w:rPr>
          <w:rFonts w:eastAsiaTheme="minorHAnsi"/>
          <w:sz w:val="16"/>
          <w:szCs w:val="16"/>
          <w:lang w:val="en-US" w:eastAsia="en-US"/>
        </w:rPr>
        <w:t xml:space="preserve"> “Engine.cpp”</w:t>
      </w:r>
    </w:p>
    <w:p w14:paraId="1CC2B6B2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#include "math.h"</w:t>
      </w:r>
    </w:p>
    <w:p w14:paraId="74E7804F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703258FF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const mytype WIDTH = 5;</w:t>
      </w:r>
    </w:p>
    <w:p w14:paraId="568D2A0B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0092C822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float Engine::GetNumber(mytype depth) {</w:t>
      </w:r>
    </w:p>
    <w:p w14:paraId="1A14758E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return exp((depth - 1) * log(8.31794));</w:t>
      </w:r>
    </w:p>
    <w:p w14:paraId="1DEE7AB7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60E69150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Engine::Engine(mytype depth) {</w:t>
      </w:r>
    </w:p>
    <w:p w14:paraId="08618F8E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moves = 0;</w:t>
      </w:r>
    </w:p>
    <w:p w14:paraId="21CD0285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pieces = 24;</w:t>
      </w:r>
    </w:p>
    <w:p w14:paraId="50E66A2D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turn = true;</w:t>
      </w:r>
    </w:p>
    <w:p w14:paraId="32843397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asses = 0.0;</w:t>
      </w:r>
    </w:p>
    <w:p w14:paraId="14BBE945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Coord arr = { 0 };</w:t>
      </w:r>
    </w:p>
    <w:p w14:paraId="07F0C580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root = new Tree(arr, MainBoard, turn);</w:t>
      </w:r>
    </w:p>
    <w:p w14:paraId="3AD57347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irstroot = root;</w:t>
      </w:r>
    </w:p>
    <w:p w14:paraId="29B431FA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this-&gt;depth = depth;</w:t>
      </w:r>
    </w:p>
    <w:p w14:paraId="00EE0CBB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root-&gt;FillMoves(depth);</w:t>
      </w:r>
    </w:p>
    <w:p w14:paraId="476B0B4B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709D2046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Engine::~Engine() {</w:t>
      </w:r>
    </w:p>
    <w:p w14:paraId="56EC158A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delete firstroot;</w:t>
      </w:r>
    </w:p>
    <w:p w14:paraId="3A032F91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27449EC0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mytype Engine::PlayerMove(mytype x1, mytype y1, mytype x2, mytype y2) {</w:t>
      </w:r>
    </w:p>
    <w:p w14:paraId="0E8AF3C2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moves == 15) {</w:t>
      </w:r>
    </w:p>
    <w:p w14:paraId="03B62250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0;</w:t>
      </w:r>
    </w:p>
    <w:p w14:paraId="7D4EF974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9C4BF4A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mytype index = root-&gt;exsists(x1, y1, x2, y2);</w:t>
      </w:r>
    </w:p>
    <w:p w14:paraId="6BEB664D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index == -1) {</w:t>
      </w:r>
    </w:p>
    <w:p w14:paraId="40C091CE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lastRenderedPageBreak/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-1;</w:t>
      </w:r>
    </w:p>
    <w:p w14:paraId="36A6732A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A9CD83E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root-&gt;deleteExcept(index);</w:t>
      </w:r>
    </w:p>
    <w:p w14:paraId="5E208F06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root = root-&gt;children[index];</w:t>
      </w:r>
    </w:p>
    <w:p w14:paraId="221BC47B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MainBoard = root-&gt;MainBoard;</w:t>
      </w:r>
    </w:p>
    <w:p w14:paraId="1E4D5A5C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asses = root-&gt;asses;</w:t>
      </w:r>
    </w:p>
    <w:p w14:paraId="18902D54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(root-&gt;childCount != 0) &amp;&amp; (root-&gt;turn == this-&gt;turn)) {</w:t>
      </w:r>
    </w:p>
    <w:p w14:paraId="6E27A1F1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-1;</w:t>
      </w:r>
    </w:p>
    <w:p w14:paraId="017C7DC3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1FF141D6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turn = !turn;</w:t>
      </w:r>
    </w:p>
    <w:p w14:paraId="057777BA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return 1;</w:t>
      </w:r>
    </w:p>
    <w:p w14:paraId="5338D666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}</w:t>
      </w:r>
    </w:p>
    <w:p w14:paraId="4685F59C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>mytype Engine::EngineMove() {</w:t>
      </w:r>
    </w:p>
    <w:p w14:paraId="1C2C4F12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root-&gt;childCount == 0) {</w:t>
      </w:r>
    </w:p>
    <w:p w14:paraId="6AE22081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-1;</w:t>
      </w:r>
    </w:p>
    <w:p w14:paraId="0005F332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F4F823A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root-&gt;sort();</w:t>
      </w:r>
    </w:p>
    <w:p w14:paraId="2843ECB3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mytype temp = WIDTH;</w:t>
      </w:r>
    </w:p>
    <w:p w14:paraId="50DC5995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temp &gt; root-&gt;childCount) {</w:t>
      </w:r>
    </w:p>
    <w:p w14:paraId="306578B4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temp = root-&gt;childCount;</w:t>
      </w:r>
    </w:p>
    <w:p w14:paraId="3FD4677C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5292CE92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for (mytype i = 0; i &lt; 2 * depth; i++) {</w:t>
      </w:r>
    </w:p>
    <w:p w14:paraId="650B9EAA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if (root-&gt;NumberOfNodes() &gt; GetNumber(depth)) {</w:t>
      </w:r>
    </w:p>
    <w:p w14:paraId="09D2C19E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break;</w:t>
      </w:r>
    </w:p>
    <w:p w14:paraId="755A866A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CE37D4E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for (mytype j = 0; j &lt; temp; j++) {</w:t>
      </w:r>
    </w:p>
    <w:p w14:paraId="2E4AE949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oot-&gt;children[j]-&gt;addMoves(1);</w:t>
      </w:r>
    </w:p>
    <w:p w14:paraId="0AE46818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77A1AA3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25CC8B7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root-&gt;sort(temp);</w:t>
      </w:r>
    </w:p>
    <w:p w14:paraId="5C8CE4BA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asses = root-&gt;asses;</w:t>
      </w:r>
    </w:p>
    <w:p w14:paraId="242FA204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while ((root-&gt;childCount != 0) &amp;&amp; (root-&gt;turn == this-&gt;turn)) {</w:t>
      </w:r>
    </w:p>
    <w:p w14:paraId="52674340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oot-&gt;deleteExcept(0);</w:t>
      </w:r>
    </w:p>
    <w:p w14:paraId="5E8BD93F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oot = root-&gt;children[0];</w:t>
      </w:r>
    </w:p>
    <w:p w14:paraId="361A2E6A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MainBoard = root-&gt;MainBoard;</w:t>
      </w:r>
    </w:p>
    <w:p w14:paraId="25735AE5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oot-&gt;sort();</w:t>
      </w:r>
    </w:p>
    <w:p w14:paraId="5572DA7B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323491FA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MainBoard.NumberOfPieces() != pieces) {</w:t>
      </w:r>
    </w:p>
    <w:p w14:paraId="25D0EFE0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moves = 0;</w:t>
      </w:r>
    </w:p>
    <w:p w14:paraId="5B8F25DC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pieces = MainBoard.NumberOfPieces();</w:t>
      </w:r>
    </w:p>
    <w:p w14:paraId="1DAC5FB0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78DF9297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else {</w:t>
      </w:r>
    </w:p>
    <w:p w14:paraId="340798C7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moves++;</w:t>
      </w:r>
    </w:p>
    <w:p w14:paraId="227CCFC1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}</w:t>
      </w:r>
    </w:p>
    <w:p w14:paraId="293AE134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  <w:t>if (root-&gt;childCount == 0) {</w:t>
      </w:r>
    </w:p>
    <w:p w14:paraId="52DE434F" w14:textId="77777777" w:rsidR="00D651B7" w:rsidRPr="00D651B7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D651B7">
        <w:rPr>
          <w:rFonts w:eastAsiaTheme="minorHAnsi"/>
          <w:sz w:val="16"/>
          <w:szCs w:val="16"/>
          <w:lang w:val="en-US" w:eastAsia="en-US"/>
        </w:rPr>
        <w:tab/>
        <w:t>return 1;</w:t>
      </w:r>
    </w:p>
    <w:p w14:paraId="33C9091D" w14:textId="77777777" w:rsidR="00D651B7" w:rsidRPr="00EF7044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D651B7">
        <w:rPr>
          <w:rFonts w:eastAsiaTheme="minorHAnsi"/>
          <w:sz w:val="16"/>
          <w:szCs w:val="16"/>
          <w:lang w:val="en-US" w:eastAsia="en-US"/>
        </w:rPr>
        <w:tab/>
      </w:r>
      <w:r w:rsidRPr="00EF7044">
        <w:rPr>
          <w:rFonts w:eastAsiaTheme="minorHAnsi"/>
          <w:sz w:val="16"/>
          <w:szCs w:val="16"/>
          <w:lang w:val="en-US" w:eastAsia="en-US"/>
        </w:rPr>
        <w:t>}</w:t>
      </w:r>
    </w:p>
    <w:p w14:paraId="426F6817" w14:textId="77777777" w:rsidR="00D651B7" w:rsidRPr="00EF7044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  <w:t>turn = !turn;</w:t>
      </w:r>
    </w:p>
    <w:p w14:paraId="46F909EE" w14:textId="77777777" w:rsidR="00D651B7" w:rsidRPr="00EF7044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</w:p>
    <w:p w14:paraId="5AFEC58D" w14:textId="77777777" w:rsidR="00D651B7" w:rsidRPr="00EF7044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ab/>
        <w:t>return 0;</w:t>
      </w:r>
    </w:p>
    <w:p w14:paraId="7AEDA71C" w14:textId="77777777" w:rsidR="00D651B7" w:rsidRPr="00EF7044" w:rsidRDefault="00D651B7" w:rsidP="00D651B7">
      <w:pPr>
        <w:autoSpaceDE w:val="0"/>
        <w:autoSpaceDN w:val="0"/>
        <w:adjustRightInd w:val="0"/>
        <w:rPr>
          <w:rFonts w:eastAsiaTheme="minorHAnsi"/>
          <w:sz w:val="16"/>
          <w:szCs w:val="16"/>
          <w:lang w:val="en-US" w:eastAsia="en-US"/>
        </w:rPr>
      </w:pPr>
      <w:r w:rsidRPr="00EF7044">
        <w:rPr>
          <w:rFonts w:eastAsiaTheme="minorHAnsi"/>
          <w:sz w:val="16"/>
          <w:szCs w:val="16"/>
          <w:lang w:val="en-US" w:eastAsia="en-US"/>
        </w:rPr>
        <w:t>}</w:t>
      </w:r>
    </w:p>
    <w:p w14:paraId="25174FFB" w14:textId="50859CD4" w:rsidR="00D651B7" w:rsidRPr="00D651B7" w:rsidRDefault="00D651B7" w:rsidP="00F137A8">
      <w:pPr>
        <w:pStyle w:val="228"/>
        <w:ind w:firstLine="0"/>
        <w:rPr>
          <w:rFonts w:eastAsia="Times New Roman"/>
          <w:sz w:val="16"/>
          <w:szCs w:val="16"/>
          <w:lang w:val="en-US" w:eastAsia="ru-RU"/>
        </w:rPr>
      </w:pPr>
    </w:p>
    <w:p w14:paraId="7CB96E0B" w14:textId="5DB26CE5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>#include "Engine.h" //</w:t>
      </w:r>
      <w:r w:rsidRPr="00D651B7">
        <w:rPr>
          <w:rFonts w:eastAsia="Times New Roman"/>
          <w:sz w:val="16"/>
          <w:szCs w:val="16"/>
          <w:lang w:eastAsia="ru-RU"/>
        </w:rPr>
        <w:t>Файл</w:t>
      </w:r>
      <w:r w:rsidRPr="00D651B7">
        <w:rPr>
          <w:rFonts w:eastAsia="Times New Roman"/>
          <w:sz w:val="16"/>
          <w:szCs w:val="16"/>
          <w:lang w:val="en-US" w:eastAsia="ru-RU"/>
        </w:rPr>
        <w:t xml:space="preserve"> “Source.cpp”</w:t>
      </w:r>
    </w:p>
    <w:p w14:paraId="70BF8C89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7F7F5D6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>using namespace sf;</w:t>
      </w:r>
    </w:p>
    <w:p w14:paraId="542E249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093E59F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>const int menuH = 50;</w:t>
      </w:r>
    </w:p>
    <w:p w14:paraId="380D6F62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>const int tileSize = 100;</w:t>
      </w:r>
    </w:p>
    <w:p w14:paraId="7676CD9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46BA865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>class TChoise {</w:t>
      </w:r>
    </w:p>
    <w:p w14:paraId="7CC0283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>public:</w:t>
      </w:r>
    </w:p>
    <w:p w14:paraId="72D4C9A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RectangleShape field;</w:t>
      </w:r>
    </w:p>
    <w:p w14:paraId="68492B0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RectangleShape in;</w:t>
      </w:r>
    </w:p>
    <w:p w14:paraId="5A0505F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bool isSelected;</w:t>
      </w:r>
    </w:p>
    <w:p w14:paraId="0DC2745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Choise(int x0, int y0) {</w:t>
      </w:r>
    </w:p>
    <w:p w14:paraId="77F66D32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field.setSize(Vector2f(20, 20));</w:t>
      </w:r>
    </w:p>
    <w:p w14:paraId="43C8027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field.setFillColor(Color::White);</w:t>
      </w:r>
    </w:p>
    <w:p w14:paraId="6B1346E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field.setOutlineColor(Color::Black);</w:t>
      </w:r>
    </w:p>
    <w:p w14:paraId="5D93E42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field.setOutlineThickness(2); </w:t>
      </w:r>
    </w:p>
    <w:p w14:paraId="0DA5B80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field.setPosition(x0, y0);</w:t>
      </w:r>
    </w:p>
    <w:p w14:paraId="29913C3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isSelected = false;</w:t>
      </w:r>
    </w:p>
    <w:p w14:paraId="43C087E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4C2AE5B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in.setSize(Vector2f(10, 10));</w:t>
      </w:r>
    </w:p>
    <w:p w14:paraId="24BC535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lastRenderedPageBreak/>
        <w:t xml:space="preserve">        in.setFillColor(Color::Black);</w:t>
      </w:r>
    </w:p>
    <w:p w14:paraId="67D4DAC2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in.setPosition(x0 + 5, y0 + 5);</w:t>
      </w:r>
    </w:p>
    <w:p w14:paraId="6BD9353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}</w:t>
      </w:r>
    </w:p>
    <w:p w14:paraId="06DC738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>};</w:t>
      </w:r>
    </w:p>
    <w:p w14:paraId="5248BA0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4B14F93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>void drawCheckerboard(RenderWindow&amp; win, const mytype board[8][8]) {</w:t>
      </w:r>
    </w:p>
    <w:p w14:paraId="7EAA14B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for (mytype i = 0; i &lt; 8; i++) {</w:t>
      </w:r>
    </w:p>
    <w:p w14:paraId="5DEA7B5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for (mytype j = 0; j &lt; 8; j++) {</w:t>
      </w:r>
    </w:p>
    <w:p w14:paraId="078B7D6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RectangleShape cell(Vector2f(tileSize, tileSize));</w:t>
      </w:r>
    </w:p>
    <w:p w14:paraId="0D575B8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if ((i + j) % 2 == 1) {</w:t>
      </w:r>
    </w:p>
    <w:p w14:paraId="6B5EDB8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cell.setFillColor(Color(238, 238, 213));</w:t>
      </w:r>
    </w:p>
    <w:p w14:paraId="3117A3B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}</w:t>
      </w:r>
    </w:p>
    <w:p w14:paraId="72F000F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else {</w:t>
      </w:r>
    </w:p>
    <w:p w14:paraId="7C60DB2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cell.setFillColor(Color(125, 148, 93));</w:t>
      </w:r>
    </w:p>
    <w:p w14:paraId="2AC3D9E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}</w:t>
      </w:r>
    </w:p>
    <w:p w14:paraId="368B6D6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cell.setPosition(i * tileSize, (7 - j) * tileSize + menuH);</w:t>
      </w:r>
    </w:p>
    <w:p w14:paraId="1DF1C7C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win.draw(cell);</w:t>
      </w:r>
    </w:p>
    <w:p w14:paraId="5F89638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34BBE3C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CircleShape checker(tileSize / 2 - 10);</w:t>
      </w:r>
    </w:p>
    <w:p w14:paraId="271ED3F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checker.setPosition(i * tileSize + 10, (7 - j) * tileSize + 10 + menuH);</w:t>
      </w:r>
    </w:p>
    <w:p w14:paraId="64B66FD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if ((board[i][j] == 1) || (board[i][j] == 3)) {</w:t>
      </w:r>
    </w:p>
    <w:p w14:paraId="45EC6A89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checker.setFillColor(Color(230, 230, 230));</w:t>
      </w:r>
    </w:p>
    <w:p w14:paraId="19BFD9C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}</w:t>
      </w:r>
    </w:p>
    <w:p w14:paraId="70131A4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else if ((board[i][j] == 2) || (board[i][j] == 4)) {</w:t>
      </w:r>
    </w:p>
    <w:p w14:paraId="27E43EA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checker.setFillColor(Color(30, 30, 30));</w:t>
      </w:r>
    </w:p>
    <w:p w14:paraId="7A45833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}</w:t>
      </w:r>
    </w:p>
    <w:p w14:paraId="57C86F7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if (board[i][j] != 0) {</w:t>
      </w:r>
    </w:p>
    <w:p w14:paraId="3F68D39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win.draw(checker);</w:t>
      </w:r>
    </w:p>
    <w:p w14:paraId="338B0E6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}</w:t>
      </w:r>
    </w:p>
    <w:p w14:paraId="78B402C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if (board[i][j] == 3) {</w:t>
      </w:r>
    </w:p>
    <w:p w14:paraId="2CDC183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CircleShape in(tileSize / 4 - 5);</w:t>
      </w:r>
    </w:p>
    <w:p w14:paraId="129AA49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in.setPosition(i * tileSize + tileSize / 4 + 5, (7 - j) * tileSize + tileSize / 4 + 5 + menuH);</w:t>
      </w:r>
    </w:p>
    <w:p w14:paraId="51AA0DA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in.setFillColor(Color(30, 30, 30));</w:t>
      </w:r>
    </w:p>
    <w:p w14:paraId="03DB7C3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win.draw(in);</w:t>
      </w:r>
    </w:p>
    <w:p w14:paraId="163A1A9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}</w:t>
      </w:r>
    </w:p>
    <w:p w14:paraId="4E19B71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else if (board[i][j] == 4) {</w:t>
      </w:r>
    </w:p>
    <w:p w14:paraId="4B91D0B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CircleShape in(tileSize / 4 - 5);</w:t>
      </w:r>
    </w:p>
    <w:p w14:paraId="3400AA6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in.setPosition(i * tileSize + tileSize / 4 + 5, (7 - j) * tileSize + tileSize / 4 + 5 + menuH);</w:t>
      </w:r>
    </w:p>
    <w:p w14:paraId="1896654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in.setFillColor(Color(230, 230, 230));</w:t>
      </w:r>
    </w:p>
    <w:p w14:paraId="5CB6F95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win.draw(in);</w:t>
      </w:r>
    </w:p>
    <w:p w14:paraId="7287E46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}</w:t>
      </w:r>
    </w:p>
    <w:p w14:paraId="62514769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}</w:t>
      </w:r>
    </w:p>
    <w:p w14:paraId="632D6FD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}</w:t>
      </w:r>
    </w:p>
    <w:p w14:paraId="61279B9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>}</w:t>
      </w:r>
    </w:p>
    <w:p w14:paraId="4789A51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068F08A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>void drawAsses(RenderWindow&amp; window, float asses, Font&amp; font, bool turn) {</w:t>
      </w:r>
    </w:p>
    <w:p w14:paraId="384C737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const int x = 800;</w:t>
      </w:r>
    </w:p>
    <w:p w14:paraId="67F78DC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int height = 0;</w:t>
      </w:r>
    </w:p>
    <w:p w14:paraId="1F06DF7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asses = std::round(asses * 10) / 10;</w:t>
      </w:r>
    </w:p>
    <w:p w14:paraId="65B6A4D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std::string result;</w:t>
      </w:r>
    </w:p>
    <w:p w14:paraId="2ADF1EE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if ((asses &gt; 9) || (asses &lt; -9)) {</w:t>
      </w:r>
    </w:p>
    <w:p w14:paraId="4CB075D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result = "win";</w:t>
      </w:r>
    </w:p>
    <w:p w14:paraId="28A61D6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}</w:t>
      </w:r>
    </w:p>
    <w:p w14:paraId="07C3309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else {</w:t>
      </w:r>
    </w:p>
    <w:p w14:paraId="662BFCD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result = std::to_string(asses);</w:t>
      </w:r>
    </w:p>
    <w:p w14:paraId="408F210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mytype dot = result.find('.');</w:t>
      </w:r>
    </w:p>
    <w:p w14:paraId="4DF3562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result = result.substr(0, dot+2);</w:t>
      </w:r>
    </w:p>
    <w:p w14:paraId="0B3DB22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}</w:t>
      </w:r>
    </w:p>
    <w:p w14:paraId="58E81F5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ext text(result, font, 15);</w:t>
      </w:r>
    </w:p>
    <w:p w14:paraId="5C06332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if (asses &gt; 5) {</w:t>
      </w:r>
    </w:p>
    <w:p w14:paraId="74E5390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height = 800;</w:t>
      </w:r>
    </w:p>
    <w:p w14:paraId="18C8D36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}</w:t>
      </w:r>
    </w:p>
    <w:p w14:paraId="6B62C99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else if (asses &lt; -5) {</w:t>
      </w:r>
    </w:p>
    <w:p w14:paraId="47DCA86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height = 0;</w:t>
      </w:r>
    </w:p>
    <w:p w14:paraId="77347B42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}</w:t>
      </w:r>
    </w:p>
    <w:p w14:paraId="3369940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else {</w:t>
      </w:r>
    </w:p>
    <w:p w14:paraId="745FBC1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height = round(80 * (asses + 5));</w:t>
      </w:r>
    </w:p>
    <w:p w14:paraId="17C05E8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}</w:t>
      </w:r>
    </w:p>
    <w:p w14:paraId="49F751A9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RectangleShape Black(Vector2f(50, 800 - height));</w:t>
      </w:r>
    </w:p>
    <w:p w14:paraId="30049A7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Black.setFillColor(Color(30, 30, 30));</w:t>
      </w:r>
    </w:p>
    <w:p w14:paraId="3BA6611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RectangleShape White(Vector2f(50, height));</w:t>
      </w:r>
    </w:p>
    <w:p w14:paraId="78E72FA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White.setFillColor(Color(230, 230, 230));</w:t>
      </w:r>
    </w:p>
    <w:p w14:paraId="581C0F6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if (turn) {</w:t>
      </w:r>
    </w:p>
    <w:p w14:paraId="4786E3D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lastRenderedPageBreak/>
        <w:t xml:space="preserve">        Black.setPosition(x, menuH);</w:t>
      </w:r>
    </w:p>
    <w:p w14:paraId="1CE0772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hite.setPosition(x, 800 - height + menuH);</w:t>
      </w:r>
    </w:p>
    <w:p w14:paraId="6A47827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}</w:t>
      </w:r>
    </w:p>
    <w:p w14:paraId="5464AF4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else {</w:t>
      </w:r>
    </w:p>
    <w:p w14:paraId="35A5ECE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Black.setPosition(x, height + menuH);</w:t>
      </w:r>
    </w:p>
    <w:p w14:paraId="397EEC4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hite.setPosition(x, 0 + menuH);</w:t>
      </w:r>
    </w:p>
    <w:p w14:paraId="553C4C9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}</w:t>
      </w:r>
    </w:p>
    <w:p w14:paraId="055432E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window.draw(Black);</w:t>
      </w:r>
    </w:p>
    <w:p w14:paraId="0A3171C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window.draw(White);</w:t>
      </w:r>
    </w:p>
    <w:p w14:paraId="25E7B3E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if (abs(asses) &gt; 0.01) {</w:t>
      </w:r>
    </w:p>
    <w:p w14:paraId="44EE0E2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if (turn) {</w:t>
      </w:r>
    </w:p>
    <w:p w14:paraId="7BA2729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if (asses &gt; 0) {</w:t>
      </w:r>
    </w:p>
    <w:p w14:paraId="2213FFE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text.setPosition(x + 16, 770 + menuH);</w:t>
      </w:r>
    </w:p>
    <w:p w14:paraId="744DE98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text.setFillColor(Color(30, 30, 30));</w:t>
      </w:r>
    </w:p>
    <w:p w14:paraId="6C05F13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}</w:t>
      </w:r>
    </w:p>
    <w:p w14:paraId="3B036B9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else {</w:t>
      </w:r>
    </w:p>
    <w:p w14:paraId="0D42C0D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text.setPosition(x + 12, 10 + menuH);</w:t>
      </w:r>
    </w:p>
    <w:p w14:paraId="54ECDB29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text.setFillColor(Color(230, 230, 230));</w:t>
      </w:r>
    </w:p>
    <w:p w14:paraId="1DA092A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}</w:t>
      </w:r>
    </w:p>
    <w:p w14:paraId="3427EE6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}</w:t>
      </w:r>
    </w:p>
    <w:p w14:paraId="7AF2EE4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else {</w:t>
      </w:r>
    </w:p>
    <w:p w14:paraId="54AB8DA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if (asses &gt; 0) {</w:t>
      </w:r>
    </w:p>
    <w:p w14:paraId="54662FA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text.setPosition(x + 16, 10 + menuH);</w:t>
      </w:r>
    </w:p>
    <w:p w14:paraId="6F403B9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text.setFillColor(Color(30, 30, 30));</w:t>
      </w:r>
    </w:p>
    <w:p w14:paraId="0E3BFD9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}</w:t>
      </w:r>
    </w:p>
    <w:p w14:paraId="2E7C073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else {</w:t>
      </w:r>
    </w:p>
    <w:p w14:paraId="672E54E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text.setPosition(x + 12, 770 + menuH);</w:t>
      </w:r>
    </w:p>
    <w:p w14:paraId="777CD08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text.setFillColor(Color(230, 230, 230));</w:t>
      </w:r>
    </w:p>
    <w:p w14:paraId="0A59A3D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}</w:t>
      </w:r>
    </w:p>
    <w:p w14:paraId="2BF02BD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}        </w:t>
      </w:r>
    </w:p>
    <w:p w14:paraId="37CE35F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dow.draw(text);</w:t>
      </w:r>
    </w:p>
    <w:p w14:paraId="7CF9F9C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}</w:t>
      </w:r>
    </w:p>
    <w:p w14:paraId="1CF15E4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>}</w:t>
      </w:r>
    </w:p>
    <w:p w14:paraId="72BBA39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237F95C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>void DrawAll(RenderWindow&amp; win, Engine&amp; Vobla, Font&amp; font, bool turn) {</w:t>
      </w:r>
    </w:p>
    <w:p w14:paraId="70A09BB9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win.clear();</w:t>
      </w:r>
    </w:p>
    <w:p w14:paraId="5C82F22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RectangleShape menu(Vector2f(850, menuH));</w:t>
      </w:r>
    </w:p>
    <w:p w14:paraId="2690BC6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menu.setFillColor(Color::White);</w:t>
      </w:r>
    </w:p>
    <w:p w14:paraId="1997928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menu.setOutlineColor(sf::Color::Black);</w:t>
      </w:r>
    </w:p>
    <w:p w14:paraId="66DD353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menu.setOutlineThickness(2);</w:t>
      </w:r>
    </w:p>
    <w:p w14:paraId="4F4F2F3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if (turn) {</w:t>
      </w:r>
    </w:p>
    <w:p w14:paraId="2BD3E9B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drawCheckerboard(win, Vobla.MainBoard.Field);</w:t>
      </w:r>
    </w:p>
    <w:p w14:paraId="7BBAC26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}</w:t>
      </w:r>
    </w:p>
    <w:p w14:paraId="46C2272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else {</w:t>
      </w:r>
    </w:p>
    <w:p w14:paraId="2165666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TField ToPrint;</w:t>
      </w:r>
    </w:p>
    <w:p w14:paraId="4A173A3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for (mytype i = 0; i &lt; 8; i++) {</w:t>
      </w:r>
    </w:p>
    <w:p w14:paraId="782128E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for (mytype j = 0; j &lt; 8; j++) {</w:t>
      </w:r>
    </w:p>
    <w:p w14:paraId="2B2BB08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ToPrint[i][j] = Vobla.MainBoard.Field[7 - i][7 - j];</w:t>
      </w:r>
    </w:p>
    <w:p w14:paraId="461F763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}</w:t>
      </w:r>
    </w:p>
    <w:p w14:paraId="40071A0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}</w:t>
      </w:r>
    </w:p>
    <w:p w14:paraId="6B7DAC7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drawCheckerboard(win, ToPrint);</w:t>
      </w:r>
    </w:p>
    <w:p w14:paraId="4F4F61F2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} </w:t>
      </w:r>
    </w:p>
    <w:p w14:paraId="336D6AA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drawAsses(win, Vobla.asses, font, turn);</w:t>
      </w:r>
    </w:p>
    <w:p w14:paraId="07A0D45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win.draw(menu);</w:t>
      </w:r>
    </w:p>
    <w:p w14:paraId="3FFFFC3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>}</w:t>
      </w:r>
    </w:p>
    <w:p w14:paraId="5A7C345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69F1677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>void StartScreen(RenderWindow&amp; win, Font&amp; font, bool* turn, mytype* depth) {</w:t>
      </w:r>
    </w:p>
    <w:p w14:paraId="6D1C1DD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6AB1D5D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*depth = 5;</w:t>
      </w:r>
    </w:p>
    <w:p w14:paraId="4365620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*turn = true;</w:t>
      </w:r>
    </w:p>
    <w:p w14:paraId="236DDCD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48BCFB9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bool exit = false;</w:t>
      </w:r>
    </w:p>
    <w:p w14:paraId="150CBC8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24A862E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RectangleShape fon(Vector2f(850, 850));</w:t>
      </w:r>
    </w:p>
    <w:p w14:paraId="6AE6063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fon.setPosition(0, 0);</w:t>
      </w:r>
    </w:p>
    <w:p w14:paraId="15883EF9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fon.setFillColor(Color(230, 230, 230));</w:t>
      </w:r>
    </w:p>
    <w:p w14:paraId="26E4A0B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2BF6402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21090B4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ext tChoise("Choose your color:", font, 30);</w:t>
      </w:r>
    </w:p>
    <w:p w14:paraId="7302E2E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Choise.setFillColor(Color::Black);</w:t>
      </w:r>
    </w:p>
    <w:p w14:paraId="50C7D3F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Choise.setPosition(300, 70);</w:t>
      </w:r>
    </w:p>
    <w:p w14:paraId="1D1C9EE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6E08BF69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ext whiteBText("White", font, 30);</w:t>
      </w:r>
    </w:p>
    <w:p w14:paraId="60A4018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lastRenderedPageBreak/>
        <w:t xml:space="preserve">    whiteBText.setPosition(245, 130);</w:t>
      </w:r>
    </w:p>
    <w:p w14:paraId="0EDB5E8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whiteBText.setFillColor(Color::Black);</w:t>
      </w:r>
    </w:p>
    <w:p w14:paraId="10C71E2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41DC198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ext blackBText("Black", font, 30);</w:t>
      </w:r>
    </w:p>
    <w:p w14:paraId="33CC30B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blackBText.setPosition(245, 180);</w:t>
      </w:r>
    </w:p>
    <w:p w14:paraId="3B75290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blackBText.setFillColor(Color::Black);</w:t>
      </w:r>
    </w:p>
    <w:p w14:paraId="18B2ED5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23491F7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Choise choise1(445, 140);</w:t>
      </w:r>
    </w:p>
    <w:p w14:paraId="4748FCC9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Choise choise2(445, 190);</w:t>
      </w:r>
    </w:p>
    <w:p w14:paraId="56167BB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37950D5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6C2ED2F2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ext tDiff("Choose the difficulty:", font, 30);</w:t>
      </w:r>
    </w:p>
    <w:p w14:paraId="5B5F7B2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Diff.setFillColor(Color::Black);</w:t>
      </w:r>
    </w:p>
    <w:p w14:paraId="7904A77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Diff.setPosition(289, 270);</w:t>
      </w:r>
    </w:p>
    <w:p w14:paraId="429861D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6AEE02D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ext easyBText("Easy", font, 30);</w:t>
      </w:r>
    </w:p>
    <w:p w14:paraId="47EEEEF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easyBText.setPosition(245, 330);</w:t>
      </w:r>
    </w:p>
    <w:p w14:paraId="3452F21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easyBText.setFillColor(Color::Black);</w:t>
      </w:r>
    </w:p>
    <w:p w14:paraId="6D1F480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641C352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ext mediumBText("Medium", font, 30);</w:t>
      </w:r>
    </w:p>
    <w:p w14:paraId="292FDA9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mediumBText.setPosition(245, 380);</w:t>
      </w:r>
    </w:p>
    <w:p w14:paraId="2BE14F8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mediumBText.setFillColor(Color::Black);</w:t>
      </w:r>
    </w:p>
    <w:p w14:paraId="7DB5FB1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496E688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ext hardBText("Hard", font, 30);</w:t>
      </w:r>
    </w:p>
    <w:p w14:paraId="2BAD3F3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hardBText.setPosition(245, 430);</w:t>
      </w:r>
    </w:p>
    <w:p w14:paraId="305DF219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hardBText.setFillColor(Color::Black);</w:t>
      </w:r>
    </w:p>
    <w:p w14:paraId="1F1D84D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4A7F260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ext impossibleBText("Impossible", font, 30);</w:t>
      </w:r>
    </w:p>
    <w:p w14:paraId="0AE3555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impossibleBText.setPosition(245, 480);</w:t>
      </w:r>
    </w:p>
    <w:p w14:paraId="4E4D4F7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impossibleBText.setFillColor(Color::Black);</w:t>
      </w:r>
    </w:p>
    <w:p w14:paraId="06EF04F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</w:t>
      </w:r>
    </w:p>
    <w:p w14:paraId="1A9E450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Choise ch1(445, 340);</w:t>
      </w:r>
    </w:p>
    <w:p w14:paraId="44CC154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Choise ch2(445, 390);</w:t>
      </w:r>
    </w:p>
    <w:p w14:paraId="645A4EC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Choise ch3(445, 440);</w:t>
      </w:r>
    </w:p>
    <w:p w14:paraId="778C919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Choise ch4(445, 490);</w:t>
      </w:r>
    </w:p>
    <w:p w14:paraId="66BA264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0E5B0BC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55E045B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ext startBText("Start game", font, 20);</w:t>
      </w:r>
    </w:p>
    <w:p w14:paraId="17DF1E3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startBText.setPosition(373, 610);</w:t>
      </w:r>
    </w:p>
    <w:p w14:paraId="6597590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startBText.setFillColor(Color::Black);</w:t>
      </w:r>
    </w:p>
    <w:p w14:paraId="7A3E759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493145B2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RectangleShape startB(sf::Vector2f(200, 50));</w:t>
      </w:r>
    </w:p>
    <w:p w14:paraId="024B879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startB.setPosition(325, 600);</w:t>
      </w:r>
    </w:p>
    <w:p w14:paraId="269E9CF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startB.setFillColor(Color::Green);</w:t>
      </w:r>
    </w:p>
    <w:p w14:paraId="2DF80D5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startB.setOutlineColor(Color(30, 30, 30));</w:t>
      </w:r>
    </w:p>
    <w:p w14:paraId="2024A52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startB.setOutlineThickness(2);</w:t>
      </w:r>
    </w:p>
    <w:p w14:paraId="38E0041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050987B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while (win.isOpen() &amp;&amp; !exit) {</w:t>
      </w:r>
    </w:p>
    <w:p w14:paraId="59A7B159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Event event;</w:t>
      </w:r>
    </w:p>
    <w:p w14:paraId="114B7C9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hile (win.pollEvent(event)) {</w:t>
      </w:r>
    </w:p>
    <w:p w14:paraId="17F6D3B2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if (event.type == sf::Event::Closed) {</w:t>
      </w:r>
    </w:p>
    <w:p w14:paraId="7324014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win.close();</w:t>
      </w:r>
    </w:p>
    <w:p w14:paraId="47528BD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}</w:t>
      </w:r>
    </w:p>
    <w:p w14:paraId="44CB78A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else if (event.type == sf::Event::MouseButtonPressed) {</w:t>
      </w:r>
    </w:p>
    <w:p w14:paraId="4CE10F7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Vector2f mousePosition = Vector2f(Mouse::getPosition(win));</w:t>
      </w:r>
    </w:p>
    <w:p w14:paraId="711C004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5A449EA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if (choise1.field.getGlobalBounds().contains(mousePosition)) {</w:t>
      </w:r>
    </w:p>
    <w:p w14:paraId="15866EB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*turn = true;</w:t>
      </w:r>
    </w:p>
    <w:p w14:paraId="61522F5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}</w:t>
      </w:r>
    </w:p>
    <w:p w14:paraId="28EF9DD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else if (choise2.field.getGlobalBounds().contains(mousePosition)) {</w:t>
      </w:r>
    </w:p>
    <w:p w14:paraId="0B86E42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*turn = false;</w:t>
      </w:r>
    </w:p>
    <w:p w14:paraId="50EC461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}</w:t>
      </w:r>
    </w:p>
    <w:p w14:paraId="134B00C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else if (ch1.field.getGlobalBounds().contains(mousePosition)) {</w:t>
      </w:r>
    </w:p>
    <w:p w14:paraId="3F6ACE1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ch1.isSelected = true;</w:t>
      </w:r>
    </w:p>
    <w:p w14:paraId="7F71B18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ch2.isSelected = false;</w:t>
      </w:r>
    </w:p>
    <w:p w14:paraId="47B4926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ch3.isSelected = false;</w:t>
      </w:r>
    </w:p>
    <w:p w14:paraId="7562990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ch4.isSelected = false;</w:t>
      </w:r>
    </w:p>
    <w:p w14:paraId="62962A5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*depth = 4;</w:t>
      </w:r>
    </w:p>
    <w:p w14:paraId="35E3227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}</w:t>
      </w:r>
    </w:p>
    <w:p w14:paraId="65AD5D42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else if (ch2.field.getGlobalBounds().contains(mousePosition)) {</w:t>
      </w:r>
    </w:p>
    <w:p w14:paraId="46DF91C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ch1.isSelected = false;</w:t>
      </w:r>
    </w:p>
    <w:p w14:paraId="09E77EB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ch2.isSelected = true;</w:t>
      </w:r>
    </w:p>
    <w:p w14:paraId="10F5180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ch3.isSelected = false;</w:t>
      </w:r>
    </w:p>
    <w:p w14:paraId="25A6E34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lastRenderedPageBreak/>
        <w:t xml:space="preserve">                    ch4.isSelected = false;</w:t>
      </w:r>
    </w:p>
    <w:p w14:paraId="0E6A4A3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*depth = 5;</w:t>
      </w:r>
    </w:p>
    <w:p w14:paraId="1EAD68D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}</w:t>
      </w:r>
    </w:p>
    <w:p w14:paraId="7D9B993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else if (ch3.field.getGlobalBounds().contains(mousePosition)) {</w:t>
      </w:r>
    </w:p>
    <w:p w14:paraId="55515A5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ch1.isSelected = false;</w:t>
      </w:r>
    </w:p>
    <w:p w14:paraId="2D02F48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ch2.isSelected = false;</w:t>
      </w:r>
    </w:p>
    <w:p w14:paraId="656A9DE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ch3.isSelected = true;</w:t>
      </w:r>
    </w:p>
    <w:p w14:paraId="4637903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ch4.isSelected = false;</w:t>
      </w:r>
    </w:p>
    <w:p w14:paraId="5CA5434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*depth = 6;</w:t>
      </w:r>
    </w:p>
    <w:p w14:paraId="4B131A2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}</w:t>
      </w:r>
    </w:p>
    <w:p w14:paraId="36DFA48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else if (ch4.field.getGlobalBounds().contains(mousePosition)) {</w:t>
      </w:r>
    </w:p>
    <w:p w14:paraId="3CB6F49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ch1.isSelected = false;</w:t>
      </w:r>
    </w:p>
    <w:p w14:paraId="51D2AEE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ch2.isSelected = false;</w:t>
      </w:r>
    </w:p>
    <w:p w14:paraId="1A8DCB6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ch3.isSelected = false;</w:t>
      </w:r>
    </w:p>
    <w:p w14:paraId="4CC0502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ch4.isSelected = true;</w:t>
      </w:r>
    </w:p>
    <w:p w14:paraId="08CFFB6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*depth = 7;</w:t>
      </w:r>
    </w:p>
    <w:p w14:paraId="2DEC755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}</w:t>
      </w:r>
    </w:p>
    <w:p w14:paraId="635E32B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else if (startB.getGlobalBounds().contains(mousePosition)) {</w:t>
      </w:r>
    </w:p>
    <w:p w14:paraId="2FCB90F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startBText.setString("Wait a bit...");</w:t>
      </w:r>
    </w:p>
    <w:p w14:paraId="2F84ECF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exit = true;</w:t>
      </w:r>
    </w:p>
    <w:p w14:paraId="19843B3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}</w:t>
      </w:r>
    </w:p>
    <w:p w14:paraId="00DF90C2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}</w:t>
      </w:r>
    </w:p>
    <w:p w14:paraId="1BC120A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}</w:t>
      </w:r>
    </w:p>
    <w:p w14:paraId="5B0F10D2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6C051F5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.clear();</w:t>
      </w:r>
    </w:p>
    <w:p w14:paraId="1B8F527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645BC319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.draw(fon);</w:t>
      </w:r>
    </w:p>
    <w:p w14:paraId="2F58797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.draw(tChoise);</w:t>
      </w:r>
    </w:p>
    <w:p w14:paraId="703791F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1EE8314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.draw(blackBText);</w:t>
      </w:r>
    </w:p>
    <w:p w14:paraId="4CB794F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.draw(whiteBText);</w:t>
      </w:r>
    </w:p>
    <w:p w14:paraId="39DA7A3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0D90139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.draw(choise1.field);</w:t>
      </w:r>
    </w:p>
    <w:p w14:paraId="6B4D09E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.draw(choise2.field);</w:t>
      </w:r>
    </w:p>
    <w:p w14:paraId="0581F90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if (*turn) {</w:t>
      </w:r>
    </w:p>
    <w:p w14:paraId="663A483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win.draw(choise1.in);</w:t>
      </w:r>
    </w:p>
    <w:p w14:paraId="64F26B2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}</w:t>
      </w:r>
    </w:p>
    <w:p w14:paraId="4305C84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else {</w:t>
      </w:r>
    </w:p>
    <w:p w14:paraId="4FE22BF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win.draw(choise2.in);</w:t>
      </w:r>
    </w:p>
    <w:p w14:paraId="32BD24C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}</w:t>
      </w:r>
    </w:p>
    <w:p w14:paraId="1D37D649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.draw(tDiff);</w:t>
      </w:r>
    </w:p>
    <w:p w14:paraId="02245DA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.draw(easyBText);</w:t>
      </w:r>
    </w:p>
    <w:p w14:paraId="48298CC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.draw(mediumBText);</w:t>
      </w:r>
    </w:p>
    <w:p w14:paraId="7D0BC36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.draw(hardBText);</w:t>
      </w:r>
    </w:p>
    <w:p w14:paraId="475548D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.draw(impossibleBText);</w:t>
      </w:r>
    </w:p>
    <w:p w14:paraId="2DD795D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.draw(ch1.field);</w:t>
      </w:r>
    </w:p>
    <w:p w14:paraId="429CA5C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.draw(ch2.field);</w:t>
      </w:r>
    </w:p>
    <w:p w14:paraId="0E91D95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.draw(ch3.field);</w:t>
      </w:r>
    </w:p>
    <w:p w14:paraId="0C4B514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.draw(ch4.field);</w:t>
      </w:r>
    </w:p>
    <w:p w14:paraId="4079912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if (*depth == 4) {</w:t>
      </w:r>
    </w:p>
    <w:p w14:paraId="12C2F4F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win.draw(ch1.in);</w:t>
      </w:r>
    </w:p>
    <w:p w14:paraId="5C3B7E9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}</w:t>
      </w:r>
    </w:p>
    <w:p w14:paraId="71754EA9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if (*depth == 5) {</w:t>
      </w:r>
    </w:p>
    <w:p w14:paraId="3C578C6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win.draw(ch2.in);</w:t>
      </w:r>
    </w:p>
    <w:p w14:paraId="05B116C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}</w:t>
      </w:r>
    </w:p>
    <w:p w14:paraId="75C3398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if (*depth == 6) {</w:t>
      </w:r>
    </w:p>
    <w:p w14:paraId="5D824E6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win.draw(ch3.in);</w:t>
      </w:r>
    </w:p>
    <w:p w14:paraId="6B0689F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}</w:t>
      </w:r>
    </w:p>
    <w:p w14:paraId="74E81D6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if (*depth == 7) {</w:t>
      </w:r>
    </w:p>
    <w:p w14:paraId="07BBD8E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win.draw(ch4.in);</w:t>
      </w:r>
    </w:p>
    <w:p w14:paraId="4C7CAE1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}</w:t>
      </w:r>
    </w:p>
    <w:p w14:paraId="6630A87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.draw(startB);</w:t>
      </w:r>
    </w:p>
    <w:p w14:paraId="73BAADF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.draw(startBText);</w:t>
      </w:r>
    </w:p>
    <w:p w14:paraId="5BB108C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.display();</w:t>
      </w:r>
    </w:p>
    <w:p w14:paraId="31AA22D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}</w:t>
      </w:r>
    </w:p>
    <w:p w14:paraId="6707719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>}</w:t>
      </w:r>
    </w:p>
    <w:p w14:paraId="239C8AE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4788FDA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>void MainScreen(RenderWindow&amp; win, Font&amp; font, bool turn, int depth) {</w:t>
      </w:r>
    </w:p>
    <w:p w14:paraId="6D78E68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5230E5F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Engine Vobla(depth);</w:t>
      </w:r>
    </w:p>
    <w:p w14:paraId="38F2362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3F153E3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bool LP = false;</w:t>
      </w:r>
    </w:p>
    <w:p w14:paraId="2D00334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bool LR = false;</w:t>
      </w:r>
    </w:p>
    <w:p w14:paraId="7BBBCAD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6E62503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4CACE07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ext exitBText("Exit to main menu", font, 20);</w:t>
      </w:r>
    </w:p>
    <w:p w14:paraId="1F2B366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exitBText.setPosition(645, 10);</w:t>
      </w:r>
    </w:p>
    <w:p w14:paraId="57D1ED3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exitBText.setFillColor(Color::Black);</w:t>
      </w:r>
    </w:p>
    <w:p w14:paraId="2B86703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5F8B8C8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RectangleShape exitB(sf::Vector2f(200, 30));</w:t>
      </w:r>
    </w:p>
    <w:p w14:paraId="079BDB4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exitB.setPosition(625, 10);</w:t>
      </w:r>
    </w:p>
    <w:p w14:paraId="01374B3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exitB.setFillColor(Color::Green);</w:t>
      </w:r>
    </w:p>
    <w:p w14:paraId="414E625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exitB.setOutlineColor(Color(30, 30, 30));</w:t>
      </w:r>
    </w:p>
    <w:p w14:paraId="771E7A4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exitB.setOutlineThickness(2);</w:t>
      </w:r>
    </w:p>
    <w:p w14:paraId="67457AE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6F883DC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ext lose("You lose", font, 150);</w:t>
      </w:r>
    </w:p>
    <w:p w14:paraId="58B75AB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lose.setPosition(120, 250);</w:t>
      </w:r>
    </w:p>
    <w:p w14:paraId="0D20849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lose.setFillColor(Color::White);</w:t>
      </w:r>
    </w:p>
    <w:p w14:paraId="338B415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lose.setOutlineColor(Color(30, 30, 30));</w:t>
      </w:r>
    </w:p>
    <w:p w14:paraId="0057629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lose.setOutlineThickness(10);</w:t>
      </w:r>
    </w:p>
    <w:p w14:paraId="336DA0C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0FBDEA6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ext youwin("You win", font, 150);</w:t>
      </w:r>
    </w:p>
    <w:p w14:paraId="03D6602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youwin.setPosition(140, 250);</w:t>
      </w:r>
    </w:p>
    <w:p w14:paraId="5233F09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youwin.setFillColor(Color::White);</w:t>
      </w:r>
    </w:p>
    <w:p w14:paraId="2DA0C53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youwin.setOutlineColor(Color(30, 30, 30));</w:t>
      </w:r>
    </w:p>
    <w:p w14:paraId="0BB9AC7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youwin.setOutlineThickness(10);</w:t>
      </w:r>
    </w:p>
    <w:p w14:paraId="6D1A058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1A53040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Text isdraw("Draw", font, 150);</w:t>
      </w:r>
    </w:p>
    <w:p w14:paraId="7DCD6CD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isdraw.setPosition(230, 250);</w:t>
      </w:r>
    </w:p>
    <w:p w14:paraId="4CD60D3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isdraw.setFillColor(Color::White);</w:t>
      </w:r>
    </w:p>
    <w:p w14:paraId="4AC6A46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isdraw.setOutlineColor(Color(30, 30, 30));</w:t>
      </w:r>
    </w:p>
    <w:p w14:paraId="419E6CB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isdraw.setOutlineThickness(10);</w:t>
      </w:r>
    </w:p>
    <w:p w14:paraId="75BEA6F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2E191C5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mytype x1, y1, x2, y2;</w:t>
      </w:r>
    </w:p>
    <w:p w14:paraId="1460123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44A68F3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if (!turn) {</w:t>
      </w:r>
    </w:p>
    <w:p w14:paraId="44D0C0F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Vobla.EngineMove();</w:t>
      </w:r>
    </w:p>
    <w:p w14:paraId="1786AB7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}</w:t>
      </w:r>
    </w:p>
    <w:p w14:paraId="246D3D9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if (win.isOpen()) {</w:t>
      </w:r>
    </w:p>
    <w:p w14:paraId="0DDF99C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DrawAll(win, Vobla, font, turn);</w:t>
      </w:r>
    </w:p>
    <w:p w14:paraId="561B205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.draw(exitB);</w:t>
      </w:r>
    </w:p>
    <w:p w14:paraId="69B37FA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.draw(exitBText);</w:t>
      </w:r>
    </w:p>
    <w:p w14:paraId="26359E7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in.display();</w:t>
      </w:r>
    </w:p>
    <w:p w14:paraId="720CD87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}</w:t>
      </w:r>
    </w:p>
    <w:p w14:paraId="71D8ADD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2091C08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while (win.isOpen())</w:t>
      </w:r>
    </w:p>
    <w:p w14:paraId="129420D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{</w:t>
      </w:r>
    </w:p>
    <w:p w14:paraId="57BD70A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Event event;</w:t>
      </w:r>
    </w:p>
    <w:p w14:paraId="1996F97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while (win.pollEvent(event))</w:t>
      </w:r>
    </w:p>
    <w:p w14:paraId="4FECA19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{</w:t>
      </w:r>
    </w:p>
    <w:p w14:paraId="4401195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if (event.type == Event::Closed)</w:t>
      </w:r>
    </w:p>
    <w:p w14:paraId="7937055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win.close();</w:t>
      </w:r>
    </w:p>
    <w:p w14:paraId="4ED58EE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71D9520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if (event.type == Event::MouseButtonPressed) {</w:t>
      </w:r>
    </w:p>
    <w:p w14:paraId="392D6D6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Vector2f mousePressPosition = Vector2f(Mouse::getPosition(win));</w:t>
      </w:r>
    </w:p>
    <w:p w14:paraId="1ECBCB2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if (exitB.getGlobalBounds().contains(mousePressPosition)) {</w:t>
      </w:r>
    </w:p>
    <w:p w14:paraId="0B3CBDB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return;</w:t>
      </w:r>
    </w:p>
    <w:p w14:paraId="344680E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}</w:t>
      </w:r>
    </w:p>
    <w:p w14:paraId="0FCAED1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else {</w:t>
      </w:r>
    </w:p>
    <w:p w14:paraId="76F64B6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x1 = mousePressPosition.x / tileSize;</w:t>
      </w:r>
    </w:p>
    <w:p w14:paraId="61B82D5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y1 = (mousePressPosition.y - menuH) / tileSize;</w:t>
      </w:r>
    </w:p>
    <w:p w14:paraId="71AFA0E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if (turn) {</w:t>
      </w:r>
    </w:p>
    <w:p w14:paraId="79BC3F9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    y1 = 7 - y1;</w:t>
      </w:r>
    </w:p>
    <w:p w14:paraId="45DF778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}</w:t>
      </w:r>
    </w:p>
    <w:p w14:paraId="28F8D4B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else {</w:t>
      </w:r>
    </w:p>
    <w:p w14:paraId="6D04B762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    x1 = 7 - x1;</w:t>
      </w:r>
    </w:p>
    <w:p w14:paraId="68FC1B1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}</w:t>
      </w:r>
    </w:p>
    <w:p w14:paraId="2AA74DB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if (event.mouseButton.button == sf::Mouse::Left) {</w:t>
      </w:r>
    </w:p>
    <w:p w14:paraId="6F5E4172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    LP = true;</w:t>
      </w:r>
    </w:p>
    <w:p w14:paraId="0E01A0F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}</w:t>
      </w:r>
    </w:p>
    <w:p w14:paraId="6F87C7A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}</w:t>
      </w:r>
    </w:p>
    <w:p w14:paraId="4703B29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}</w:t>
      </w:r>
    </w:p>
    <w:p w14:paraId="73E7A2D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if (event.type == Event::MouseButtonReleased) {</w:t>
      </w:r>
    </w:p>
    <w:p w14:paraId="1860388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if (LP) {</w:t>
      </w:r>
    </w:p>
    <w:p w14:paraId="3E6656A9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Vector2i mouseReleasePosition = Mouse::getPosition(win);</w:t>
      </w:r>
    </w:p>
    <w:p w14:paraId="7717584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x2 = mouseReleasePosition.x / tileSize;</w:t>
      </w:r>
    </w:p>
    <w:p w14:paraId="55A26F3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lastRenderedPageBreak/>
        <w:t xml:space="preserve">                    y2 = (mouseReleasePosition.y - menuH) / tileSize;</w:t>
      </w:r>
    </w:p>
    <w:p w14:paraId="539064B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if (turn) {</w:t>
      </w:r>
    </w:p>
    <w:p w14:paraId="6574D05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    y2 = 7 - y2;</w:t>
      </w:r>
    </w:p>
    <w:p w14:paraId="4D69903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}</w:t>
      </w:r>
    </w:p>
    <w:p w14:paraId="65CE7C6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else {</w:t>
      </w:r>
    </w:p>
    <w:p w14:paraId="3D88316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    x2 = 7 - x2;</w:t>
      </w:r>
    </w:p>
    <w:p w14:paraId="2CDBDAB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}</w:t>
      </w:r>
    </w:p>
    <w:p w14:paraId="09617A7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if (event.mouseButton.button == sf::Mouse::Left) {</w:t>
      </w:r>
    </w:p>
    <w:p w14:paraId="7BA3E99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    LR = true;</w:t>
      </w:r>
    </w:p>
    <w:p w14:paraId="5A4629B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}</w:t>
      </w:r>
    </w:p>
    <w:p w14:paraId="50BA364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}</w:t>
      </w:r>
    </w:p>
    <w:p w14:paraId="12C2215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}</w:t>
      </w:r>
    </w:p>
    <w:p w14:paraId="3C8683C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if (LP &amp;&amp; LR) {</w:t>
      </w:r>
    </w:p>
    <w:p w14:paraId="0F7AAD29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LP = false;</w:t>
      </w:r>
    </w:p>
    <w:p w14:paraId="7051AA0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LR = false;</w:t>
      </w:r>
    </w:p>
    <w:p w14:paraId="07F4A7D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mytype result = Vobla.PlayerMove(x1, y1, x2, y2);</w:t>
      </w:r>
    </w:p>
    <w:p w14:paraId="4FD86A2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DrawAll(win, Vobla, font, turn);</w:t>
      </w:r>
    </w:p>
    <w:p w14:paraId="3C6E369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win.draw(exitB);</w:t>
      </w:r>
    </w:p>
    <w:p w14:paraId="6B30E41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win.draw(exitBText);</w:t>
      </w:r>
    </w:p>
    <w:p w14:paraId="4DAB511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if (result == 0) {</w:t>
      </w:r>
    </w:p>
    <w:p w14:paraId="4053FB6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win.draw(isdraw);</w:t>
      </w:r>
    </w:p>
    <w:p w14:paraId="70DFD8B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}</w:t>
      </w:r>
    </w:p>
    <w:p w14:paraId="568A80F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win.display();</w:t>
      </w:r>
    </w:p>
    <w:p w14:paraId="1A83118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if (result == 1) {</w:t>
      </w:r>
    </w:p>
    <w:p w14:paraId="31450512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mytype result2 = Vobla.EngineMove();</w:t>
      </w:r>
    </w:p>
    <w:p w14:paraId="3FE05BE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DrawAll(win, Vobla, font, turn);</w:t>
      </w:r>
    </w:p>
    <w:p w14:paraId="1D31A68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win.draw(exitB);</w:t>
      </w:r>
    </w:p>
    <w:p w14:paraId="14CD3539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win.draw(exitBText);</w:t>
      </w:r>
    </w:p>
    <w:p w14:paraId="1F7F927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if (result2 == -1) {</w:t>
      </w:r>
    </w:p>
    <w:p w14:paraId="7C21BE82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    win.draw(youwin);</w:t>
      </w:r>
    </w:p>
    <w:p w14:paraId="359669A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}</w:t>
      </w:r>
    </w:p>
    <w:p w14:paraId="6660F3C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else if (result2 == 1) {</w:t>
      </w:r>
    </w:p>
    <w:p w14:paraId="307502A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    win.draw(lose);</w:t>
      </w:r>
    </w:p>
    <w:p w14:paraId="13F33642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}</w:t>
      </w:r>
    </w:p>
    <w:p w14:paraId="74752BE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    win.display();</w:t>
      </w:r>
    </w:p>
    <w:p w14:paraId="4E23653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    }</w:t>
      </w:r>
    </w:p>
    <w:p w14:paraId="3EEFA0EA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}</w:t>
      </w:r>
    </w:p>
    <w:p w14:paraId="09FCFCF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}</w:t>
      </w:r>
    </w:p>
    <w:p w14:paraId="4982306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}</w:t>
      </w:r>
    </w:p>
    <w:p w14:paraId="2288C07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>}</w:t>
      </w:r>
    </w:p>
    <w:p w14:paraId="734D045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6CABD59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>int main()</w:t>
      </w:r>
    </w:p>
    <w:p w14:paraId="172E025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>{</w:t>
      </w:r>
    </w:p>
    <w:p w14:paraId="5B1D4AA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0DC6C516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bool turn = true;</w:t>
      </w:r>
    </w:p>
    <w:p w14:paraId="1D83A899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mytype depth = 5;</w:t>
      </w:r>
    </w:p>
    <w:p w14:paraId="5EE7B39F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79E2C3E2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RenderWindow win(VideoMode(850, 850), "VOBLA", Style::Close);</w:t>
      </w:r>
    </w:p>
    <w:p w14:paraId="0B81AF3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092C6DA3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Image icon;</w:t>
      </w:r>
    </w:p>
    <w:p w14:paraId="0876BBB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if (!icon.loadFromFile("Image/icon.png")) {</w:t>
      </w:r>
    </w:p>
    <w:p w14:paraId="4E0C297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return 1;</w:t>
      </w:r>
    </w:p>
    <w:p w14:paraId="43A030E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}</w:t>
      </w:r>
    </w:p>
    <w:p w14:paraId="73809987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win.setIcon(512, 512, icon.getPixelsPtr());</w:t>
      </w:r>
    </w:p>
    <w:p w14:paraId="278ED62B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2DBAE87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Font font;</w:t>
      </w:r>
    </w:p>
    <w:p w14:paraId="7675FE70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if (!font.loadFromFile("Fonts/arialmt.ttf")) {</w:t>
      </w:r>
    </w:p>
    <w:p w14:paraId="27AF18A2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return 2;</w:t>
      </w:r>
    </w:p>
    <w:p w14:paraId="0350C1C4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}</w:t>
      </w:r>
    </w:p>
    <w:p w14:paraId="4C26378C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</w:t>
      </w:r>
    </w:p>
    <w:p w14:paraId="712DCA4E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while (win.isOpen()) {</w:t>
      </w:r>
    </w:p>
    <w:p w14:paraId="04B6F80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StartScreen(win, font, &amp;turn, &amp;depth);</w:t>
      </w:r>
    </w:p>
    <w:p w14:paraId="7A5577A8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if (win.isOpen()) {</w:t>
      </w:r>
    </w:p>
    <w:p w14:paraId="3BDC6FCD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    MainScreen(win, font, turn, depth);</w:t>
      </w:r>
    </w:p>
    <w:p w14:paraId="12B9EA69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    }</w:t>
      </w:r>
    </w:p>
    <w:p w14:paraId="016276F2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}</w:t>
      </w:r>
    </w:p>
    <w:p w14:paraId="3979C94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102A83F5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</w:p>
    <w:p w14:paraId="4A14F591" w14:textId="77777777" w:rsidR="00D651B7" w:rsidRPr="00D651B7" w:rsidRDefault="00D651B7" w:rsidP="00D651B7">
      <w:pPr>
        <w:pStyle w:val="228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 xml:space="preserve">    return 0;</w:t>
      </w:r>
    </w:p>
    <w:p w14:paraId="30DE4683" w14:textId="211D91EC" w:rsidR="00D651B7" w:rsidRPr="00D651B7" w:rsidRDefault="00D651B7" w:rsidP="00D651B7">
      <w:pPr>
        <w:pStyle w:val="228"/>
        <w:ind w:firstLine="0"/>
        <w:rPr>
          <w:rFonts w:eastAsia="Times New Roman"/>
          <w:sz w:val="16"/>
          <w:szCs w:val="16"/>
          <w:lang w:val="en-US" w:eastAsia="ru-RU"/>
        </w:rPr>
      </w:pPr>
      <w:r w:rsidRPr="00D651B7">
        <w:rPr>
          <w:rFonts w:eastAsia="Times New Roman"/>
          <w:sz w:val="16"/>
          <w:szCs w:val="16"/>
          <w:lang w:val="en-US" w:eastAsia="ru-RU"/>
        </w:rPr>
        <w:t>}</w:t>
      </w:r>
    </w:p>
    <w:p w14:paraId="6921F242" w14:textId="77777777" w:rsidR="00696D09" w:rsidRDefault="00696D09" w:rsidP="008F6CA3">
      <w:pPr>
        <w:pStyle w:val="228"/>
        <w:jc w:val="center"/>
      </w:pPr>
    </w:p>
    <w:p w14:paraId="49C2154D" w14:textId="5FB2CEEA" w:rsidR="00696D09" w:rsidRDefault="00696D09" w:rsidP="008F6CA3">
      <w:pPr>
        <w:pStyle w:val="228"/>
        <w:jc w:val="center"/>
      </w:pPr>
    </w:p>
    <w:p w14:paraId="69B8D945" w14:textId="77777777" w:rsidR="00FE465B" w:rsidRDefault="00FE465B" w:rsidP="008F6CA3">
      <w:pPr>
        <w:pStyle w:val="228"/>
        <w:jc w:val="center"/>
      </w:pPr>
    </w:p>
    <w:p w14:paraId="6FD9CE84" w14:textId="77777777" w:rsidR="00696D09" w:rsidRDefault="00696D09" w:rsidP="008F6CA3">
      <w:pPr>
        <w:pStyle w:val="228"/>
        <w:jc w:val="center"/>
      </w:pPr>
    </w:p>
    <w:p w14:paraId="233A6813" w14:textId="77777777" w:rsidR="00696D09" w:rsidRDefault="00696D09" w:rsidP="008F6CA3">
      <w:pPr>
        <w:pStyle w:val="228"/>
        <w:jc w:val="center"/>
      </w:pPr>
    </w:p>
    <w:p w14:paraId="1E917A63" w14:textId="77777777" w:rsidR="00696D09" w:rsidRDefault="00696D09" w:rsidP="008F6CA3">
      <w:pPr>
        <w:pStyle w:val="228"/>
        <w:jc w:val="center"/>
      </w:pPr>
    </w:p>
    <w:p w14:paraId="33243F0D" w14:textId="12B75701" w:rsidR="008F6CA3" w:rsidRPr="005946E6" w:rsidRDefault="008F6CA3" w:rsidP="008F6CA3">
      <w:pPr>
        <w:pStyle w:val="228"/>
        <w:jc w:val="center"/>
        <w:rPr>
          <w:lang w:val="en-US"/>
        </w:rPr>
      </w:pPr>
      <w:r w:rsidRPr="00945DD3">
        <w:t>ВЕДОМОСТЬ</w:t>
      </w:r>
    </w:p>
    <w:p w14:paraId="1093B4A9" w14:textId="77777777" w:rsidR="008F6CA3" w:rsidRPr="005946E6" w:rsidRDefault="008F6CA3" w:rsidP="008F6CA3">
      <w:pPr>
        <w:rPr>
          <w:rFonts w:ascii="Consolas" w:hAnsi="Consolas"/>
          <w:sz w:val="20"/>
          <w:szCs w:val="20"/>
        </w:rPr>
      </w:pPr>
    </w:p>
    <w:tbl>
      <w:tblPr>
        <w:tblW w:w="10080" w:type="dxa"/>
        <w:tblInd w:w="-252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540"/>
        <w:gridCol w:w="1440"/>
        <w:gridCol w:w="1080"/>
        <w:gridCol w:w="862"/>
        <w:gridCol w:w="2965"/>
        <w:gridCol w:w="283"/>
        <w:gridCol w:w="267"/>
        <w:gridCol w:w="17"/>
        <w:gridCol w:w="283"/>
        <w:gridCol w:w="567"/>
        <w:gridCol w:w="1056"/>
      </w:tblGrid>
      <w:tr w:rsidR="008F6CA3" w:rsidRPr="00E32FF7" w14:paraId="1142C85B" w14:textId="77777777" w:rsidTr="000074A9">
        <w:trPr>
          <w:cantSplit/>
        </w:trPr>
        <w:tc>
          <w:tcPr>
            <w:tcW w:w="3780" w:type="dxa"/>
            <w:gridSpan w:val="4"/>
            <w:tcBorders>
              <w:top w:val="single" w:sz="8" w:space="0" w:color="auto"/>
              <w:left w:val="single" w:sz="4" w:space="0" w:color="auto"/>
            </w:tcBorders>
            <w:vAlign w:val="center"/>
          </w:tcPr>
          <w:p w14:paraId="0D867032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Обозначение</w:t>
            </w:r>
          </w:p>
        </w:tc>
        <w:tc>
          <w:tcPr>
            <w:tcW w:w="4377" w:type="dxa"/>
            <w:gridSpan w:val="4"/>
            <w:tcBorders>
              <w:top w:val="single" w:sz="8" w:space="0" w:color="auto"/>
            </w:tcBorders>
            <w:vAlign w:val="center"/>
          </w:tcPr>
          <w:p w14:paraId="798AD580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Наименование</w:t>
            </w:r>
          </w:p>
        </w:tc>
        <w:tc>
          <w:tcPr>
            <w:tcW w:w="1923" w:type="dxa"/>
            <w:gridSpan w:val="4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14:paraId="5E2D7733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Дополнительные сведения</w:t>
            </w:r>
          </w:p>
        </w:tc>
      </w:tr>
      <w:tr w:rsidR="008F6CA3" w:rsidRPr="00E32FF7" w14:paraId="68CAB83D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4A0D02F4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703737CF" w14:textId="77777777" w:rsidR="008F6CA3" w:rsidRPr="00E32FF7" w:rsidRDefault="008F6CA3" w:rsidP="000074A9">
            <w:pPr>
              <w:rPr>
                <w:sz w:val="20"/>
                <w:szCs w:val="20"/>
                <w:u w:val="single"/>
              </w:rPr>
            </w:pPr>
            <w:r w:rsidRPr="00E32FF7">
              <w:rPr>
                <w:sz w:val="20"/>
                <w:szCs w:val="20"/>
                <w:u w:val="single"/>
              </w:rPr>
              <w:t>Текстовые документы</w:t>
            </w: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1164F2FE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71AA301B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440ADE51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6FFFA150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3CDC7CBD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2F3689A7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290466A8" w14:textId="4EAA3BE7" w:rsidR="008F6CA3" w:rsidRPr="00E32FF7" w:rsidRDefault="000074A9" w:rsidP="000074A9">
            <w:pPr>
              <w:rPr>
                <w:sz w:val="20"/>
                <w:szCs w:val="20"/>
              </w:rPr>
            </w:pPr>
            <w:r w:rsidRPr="000074A9">
              <w:rPr>
                <w:sz w:val="20"/>
              </w:rPr>
              <w:t>БГУИР КР 1-40 01 01</w:t>
            </w:r>
            <w:r w:rsidRPr="000074A9">
              <w:rPr>
                <w:color w:val="FF0000"/>
                <w:sz w:val="20"/>
              </w:rPr>
              <w:t> </w:t>
            </w:r>
            <w:r w:rsidR="00D80DED">
              <w:rPr>
                <w:sz w:val="20"/>
              </w:rPr>
              <w:t>115</w:t>
            </w:r>
            <w:r w:rsidRPr="000074A9">
              <w:rPr>
                <w:sz w:val="20"/>
              </w:rPr>
              <w:t xml:space="preserve"> ПЗ</w:t>
            </w:r>
          </w:p>
        </w:tc>
        <w:tc>
          <w:tcPr>
            <w:tcW w:w="4377" w:type="dxa"/>
            <w:gridSpan w:val="4"/>
            <w:vAlign w:val="center"/>
          </w:tcPr>
          <w:p w14:paraId="28E315C5" w14:textId="77777777" w:rsidR="008F6CA3" w:rsidRPr="00E32FF7" w:rsidRDefault="008F6CA3" w:rsidP="000074A9">
            <w:pPr>
              <w:rPr>
                <w:sz w:val="20"/>
                <w:szCs w:val="20"/>
              </w:rPr>
            </w:pPr>
            <w:bookmarkStart w:id="69" w:name="_Toc246409752"/>
            <w:r w:rsidRPr="00E32FF7">
              <w:rPr>
                <w:sz w:val="20"/>
                <w:szCs w:val="20"/>
              </w:rPr>
              <w:t>Пояснительная записка</w:t>
            </w:r>
            <w:bookmarkEnd w:id="69"/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2AC6FF22" w14:textId="4B087834" w:rsidR="008F6CA3" w:rsidRPr="00E32FF7" w:rsidRDefault="008C5E3B" w:rsidP="000074A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6</w:t>
            </w:r>
            <w:r w:rsidR="008F6CA3" w:rsidRPr="00B21481">
              <w:rPr>
                <w:sz w:val="20"/>
                <w:szCs w:val="20"/>
              </w:rPr>
              <w:t xml:space="preserve"> с</w:t>
            </w:r>
            <w:r w:rsidR="008F6CA3" w:rsidRPr="00E32FF7">
              <w:rPr>
                <w:sz w:val="20"/>
                <w:szCs w:val="20"/>
              </w:rPr>
              <w:t>.</w:t>
            </w:r>
          </w:p>
        </w:tc>
      </w:tr>
      <w:tr w:rsidR="008F6CA3" w:rsidRPr="00E32FF7" w14:paraId="7BC943E0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5A4B9E63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22082A30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2E472E55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5269933F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733DCFC6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2558D23F" w14:textId="77777777" w:rsidR="008F6CA3" w:rsidRPr="00EE11C6" w:rsidRDefault="008F6CA3" w:rsidP="000074A9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5B868357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21EB9AE8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3742AE48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1424C432" w14:textId="77777777" w:rsidR="008F6CA3" w:rsidRPr="00E32FF7" w:rsidRDefault="008F6CA3" w:rsidP="000074A9">
            <w:pPr>
              <w:rPr>
                <w:sz w:val="20"/>
                <w:szCs w:val="20"/>
                <w:u w:val="single"/>
              </w:rPr>
            </w:pPr>
            <w:r w:rsidRPr="00E32FF7">
              <w:rPr>
                <w:sz w:val="20"/>
                <w:szCs w:val="20"/>
                <w:u w:val="single"/>
              </w:rPr>
              <w:t>Графические документы</w:t>
            </w: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618762F1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21701534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66A28A93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04AB1082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31A4FC4E" w14:textId="77777777" w:rsidR="008F6CA3" w:rsidRPr="00E32FF7" w:rsidRDefault="008F6CA3" w:rsidP="000074A9">
            <w:pPr>
              <w:ind w:left="34"/>
              <w:rPr>
                <w:sz w:val="20"/>
                <w:szCs w:val="20"/>
              </w:rPr>
            </w:pPr>
          </w:p>
        </w:tc>
      </w:tr>
      <w:tr w:rsidR="008F6CA3" w:rsidRPr="00E32FF7" w14:paraId="74CE22E1" w14:textId="77777777" w:rsidTr="000074A9">
        <w:trPr>
          <w:cantSplit/>
          <w:trHeight w:val="251"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63EA2FB3" w14:textId="09F534AF" w:rsidR="008F6CA3" w:rsidRPr="006B0579" w:rsidRDefault="008F6CA3" w:rsidP="00BD7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ГУИР </w:t>
            </w:r>
            <w:r w:rsidR="00D80DED">
              <w:rPr>
                <w:sz w:val="20"/>
                <w:szCs w:val="20"/>
              </w:rPr>
              <w:t>2</w:t>
            </w:r>
            <w:r>
              <w:rPr>
                <w:sz w:val="20"/>
                <w:szCs w:val="20"/>
              </w:rPr>
              <w:t>51001 </w:t>
            </w:r>
            <w:r w:rsidR="00BD7133">
              <w:rPr>
                <w:sz w:val="20"/>
                <w:szCs w:val="20"/>
              </w:rPr>
              <w:t>1</w:t>
            </w:r>
            <w:r w:rsidR="00D80DED">
              <w:rPr>
                <w:sz w:val="20"/>
                <w:szCs w:val="20"/>
              </w:rPr>
              <w:t>15</w:t>
            </w:r>
            <w:r>
              <w:rPr>
                <w:sz w:val="20"/>
                <w:szCs w:val="20"/>
              </w:rPr>
              <w:t xml:space="preserve"> СП</w:t>
            </w:r>
          </w:p>
        </w:tc>
        <w:tc>
          <w:tcPr>
            <w:tcW w:w="4377" w:type="dxa"/>
            <w:gridSpan w:val="4"/>
            <w:vAlign w:val="center"/>
          </w:tcPr>
          <w:p w14:paraId="2A34CEA1" w14:textId="4B63DA83" w:rsidR="008F6CA3" w:rsidRPr="0098225C" w:rsidRDefault="008F6CA3" w:rsidP="000074A9">
            <w:r w:rsidRPr="00B27307">
              <w:rPr>
                <w:sz w:val="20"/>
                <w:szCs w:val="20"/>
              </w:rPr>
              <w:t>"</w:t>
            </w:r>
            <w:r w:rsidR="00D80DED">
              <w:rPr>
                <w:sz w:val="22"/>
              </w:rPr>
              <w:t>Игровой движок для русских шашек</w:t>
            </w:r>
            <w:r w:rsidRPr="00B27307">
              <w:rPr>
                <w:sz w:val="20"/>
                <w:szCs w:val="20"/>
              </w:rPr>
              <w:t>"</w:t>
            </w:r>
          </w:p>
          <w:p w14:paraId="46E7BFD8" w14:textId="77777777" w:rsidR="008F6CA3" w:rsidRPr="00E32FF7" w:rsidRDefault="008F6CA3" w:rsidP="000074A9">
            <w:pPr>
              <w:rPr>
                <w:sz w:val="20"/>
                <w:szCs w:val="20"/>
              </w:rPr>
            </w:pPr>
            <w:r w:rsidRPr="00B27307">
              <w:rPr>
                <w:sz w:val="20"/>
                <w:szCs w:val="20"/>
              </w:rPr>
              <w:t>А1, схема программы, чертеж</w:t>
            </w: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43B794A4" w14:textId="77777777" w:rsidR="008F6CA3" w:rsidRPr="00A72831" w:rsidRDefault="008F6CA3" w:rsidP="000074A9">
            <w:pPr>
              <w:rPr>
                <w:sz w:val="20"/>
                <w:szCs w:val="20"/>
              </w:rPr>
            </w:pPr>
            <w:bookmarkStart w:id="70" w:name="_Toc9464986"/>
            <w:r w:rsidRPr="00A72831">
              <w:rPr>
                <w:sz w:val="20"/>
                <w:szCs w:val="20"/>
              </w:rPr>
              <w:t>Формат А1</w:t>
            </w:r>
            <w:bookmarkEnd w:id="70"/>
          </w:p>
        </w:tc>
      </w:tr>
      <w:tr w:rsidR="008F6CA3" w:rsidRPr="00E32FF7" w14:paraId="57897E78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231D00A2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2AAE1A19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742C035A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0D834C25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50C5954A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46FD0D9A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74FF9EFD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6F3076AF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010CE137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6628B02D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41FBAD34" w14:textId="77777777" w:rsidR="008F6CA3" w:rsidRPr="00E32FF7" w:rsidRDefault="008F6CA3" w:rsidP="000074A9">
            <w:pPr>
              <w:ind w:left="34"/>
              <w:rPr>
                <w:sz w:val="20"/>
                <w:szCs w:val="20"/>
              </w:rPr>
            </w:pPr>
          </w:p>
        </w:tc>
      </w:tr>
      <w:tr w:rsidR="008F6CA3" w:rsidRPr="00E32FF7" w14:paraId="17521CAF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31460CC3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676471F9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13755532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2E863E09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44231DEC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123FB0FE" w14:textId="77777777" w:rsidR="008F6CA3" w:rsidRPr="00E32FF7" w:rsidRDefault="008F6CA3" w:rsidP="000074A9">
            <w:pPr>
              <w:ind w:right="-108"/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3075B3FA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700A066B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6F06AC4B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6E0CAEF5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77A0D4A0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2FBE5339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4BA5204B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18D4CCF8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36C7F2E7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7773F67E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338B7A3D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08DD4969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2C55ED0E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1B4DCAA8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36C439C2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20E8963A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15D8053E" w14:textId="77777777" w:rsidR="008F6CA3" w:rsidRPr="00E32FF7" w:rsidRDefault="008F6CA3" w:rsidP="000074A9">
            <w:pPr>
              <w:pStyle w:val="3"/>
              <w:spacing w:before="0"/>
              <w:ind w:left="34" w:firstLine="33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18B2824C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</w:tcPr>
          <w:p w14:paraId="12644C2D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</w:tcPr>
          <w:p w14:paraId="2CCB1638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</w:tcPr>
          <w:p w14:paraId="06201AD8" w14:textId="77777777" w:rsidR="008F6CA3" w:rsidRPr="00E32FF7" w:rsidRDefault="008F6CA3" w:rsidP="000074A9">
            <w:pPr>
              <w:pStyle w:val="3"/>
              <w:spacing w:before="0"/>
              <w:ind w:left="34" w:firstLine="33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</w:p>
        </w:tc>
      </w:tr>
      <w:tr w:rsidR="008F6CA3" w:rsidRPr="00E32FF7" w14:paraId="3295E327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133D6F6F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36E8B64A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18A5FADE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2ACA3038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14:paraId="3B38141A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vAlign w:val="center"/>
          </w:tcPr>
          <w:p w14:paraId="7168077A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14:paraId="3EF3D1F3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1C5F61C4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  <w:bottom w:val="single" w:sz="8" w:space="0" w:color="auto"/>
            </w:tcBorders>
          </w:tcPr>
          <w:p w14:paraId="29A89F20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tcBorders>
              <w:bottom w:val="single" w:sz="8" w:space="0" w:color="auto"/>
            </w:tcBorders>
          </w:tcPr>
          <w:p w14:paraId="44ED4CBE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bottom w:val="single" w:sz="8" w:space="0" w:color="auto"/>
              <w:right w:val="single" w:sz="8" w:space="0" w:color="auto"/>
            </w:tcBorders>
          </w:tcPr>
          <w:p w14:paraId="5EA5DEC0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01B832B9" w14:textId="77777777" w:rsidTr="000074A9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  <w:bottom w:val="single" w:sz="8" w:space="0" w:color="auto"/>
            </w:tcBorders>
          </w:tcPr>
          <w:p w14:paraId="123652E7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tcBorders>
              <w:bottom w:val="single" w:sz="8" w:space="0" w:color="auto"/>
            </w:tcBorders>
          </w:tcPr>
          <w:p w14:paraId="49173252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bottom w:val="single" w:sz="8" w:space="0" w:color="auto"/>
              <w:right w:val="single" w:sz="8" w:space="0" w:color="auto"/>
            </w:tcBorders>
          </w:tcPr>
          <w:p w14:paraId="19F25BCB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6F0FECAB" w14:textId="77777777" w:rsidTr="000074A9">
        <w:trPr>
          <w:cantSplit/>
          <w:trHeight w:val="254"/>
        </w:trPr>
        <w:tc>
          <w:tcPr>
            <w:tcW w:w="3780" w:type="dxa"/>
            <w:gridSpan w:val="4"/>
            <w:tcBorders>
              <w:left w:val="single" w:sz="8" w:space="0" w:color="auto"/>
              <w:bottom w:val="single" w:sz="8" w:space="0" w:color="auto"/>
            </w:tcBorders>
          </w:tcPr>
          <w:p w14:paraId="127E8A9F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4377" w:type="dxa"/>
            <w:gridSpan w:val="4"/>
            <w:tcBorders>
              <w:bottom w:val="single" w:sz="8" w:space="0" w:color="auto"/>
            </w:tcBorders>
          </w:tcPr>
          <w:p w14:paraId="1B98BE13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923" w:type="dxa"/>
            <w:gridSpan w:val="4"/>
            <w:tcBorders>
              <w:bottom w:val="single" w:sz="8" w:space="0" w:color="auto"/>
              <w:right w:val="single" w:sz="8" w:space="0" w:color="auto"/>
            </w:tcBorders>
          </w:tcPr>
          <w:p w14:paraId="4DC08DE2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E32FF7" w14:paraId="3B8B39AB" w14:textId="77777777" w:rsidTr="000074A9">
        <w:trPr>
          <w:cantSplit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0F74698" w14:textId="77777777" w:rsidR="008F6CA3" w:rsidRPr="00E32FF7" w:rsidRDefault="008F6CA3" w:rsidP="000074A9">
            <w:pPr>
              <w:ind w:left="-108"/>
              <w:jc w:val="center"/>
              <w:rPr>
                <w:sz w:val="20"/>
                <w:szCs w:val="20"/>
              </w:rPr>
            </w:pPr>
          </w:p>
        </w:tc>
        <w:tc>
          <w:tcPr>
            <w:tcW w:w="5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95C1368" w14:textId="77777777" w:rsidR="008F6CA3" w:rsidRPr="00E32FF7" w:rsidRDefault="008F6CA3" w:rsidP="000074A9">
            <w:pPr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C613C9F" w14:textId="77777777" w:rsidR="008F6CA3" w:rsidRPr="00E32FF7" w:rsidRDefault="008F6CA3" w:rsidP="000074A9">
            <w:pPr>
              <w:ind w:left="-108"/>
              <w:jc w:val="center"/>
              <w:rPr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95F704F" w14:textId="77777777" w:rsidR="008F6CA3" w:rsidRPr="00E32FF7" w:rsidRDefault="008F6CA3" w:rsidP="000074A9">
            <w:pPr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D646AA7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438" w:type="dxa"/>
            <w:gridSpan w:val="7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05C6E58" w14:textId="77777777" w:rsidR="008F6CA3" w:rsidRPr="00E32FF7" w:rsidRDefault="008F6CA3" w:rsidP="000074A9">
            <w:pPr>
              <w:ind w:right="175"/>
              <w:jc w:val="center"/>
              <w:rPr>
                <w:sz w:val="20"/>
                <w:szCs w:val="20"/>
              </w:rPr>
            </w:pPr>
          </w:p>
          <w:p w14:paraId="05021278" w14:textId="765D394E" w:rsidR="008F6CA3" w:rsidRPr="008F6CA3" w:rsidRDefault="008F6CA3" w:rsidP="008F6CA3">
            <w:pPr>
              <w:jc w:val="center"/>
              <w:rPr>
                <w:sz w:val="28"/>
              </w:rPr>
            </w:pPr>
            <w:r w:rsidRPr="000074A9">
              <w:rPr>
                <w:sz w:val="20"/>
              </w:rPr>
              <w:t>БГУИР КР 1-40 01 01</w:t>
            </w:r>
            <w:r w:rsidRPr="000074A9">
              <w:rPr>
                <w:color w:val="FF0000"/>
                <w:sz w:val="20"/>
              </w:rPr>
              <w:t> </w:t>
            </w:r>
            <w:r w:rsidRPr="000074A9">
              <w:rPr>
                <w:sz w:val="20"/>
              </w:rPr>
              <w:t>1</w:t>
            </w:r>
            <w:r w:rsidR="00D80DED">
              <w:rPr>
                <w:sz w:val="20"/>
              </w:rPr>
              <w:t>15</w:t>
            </w:r>
            <w:r w:rsidRPr="000074A9">
              <w:rPr>
                <w:sz w:val="20"/>
              </w:rPr>
              <w:t xml:space="preserve"> ПЗ</w:t>
            </w:r>
          </w:p>
        </w:tc>
      </w:tr>
      <w:tr w:rsidR="008F6CA3" w:rsidRPr="00E32FF7" w14:paraId="7675D144" w14:textId="77777777" w:rsidTr="000074A9">
        <w:trPr>
          <w:cantSplit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730382D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FE7F522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0B3EA93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13ADF58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A9719EB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5438" w:type="dxa"/>
            <w:gridSpan w:val="7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1CA3C3C" w14:textId="77777777" w:rsidR="008F6CA3" w:rsidRPr="00E32FF7" w:rsidRDefault="008F6CA3" w:rsidP="000074A9">
            <w:pPr>
              <w:ind w:right="175"/>
              <w:rPr>
                <w:sz w:val="20"/>
                <w:szCs w:val="20"/>
              </w:rPr>
            </w:pPr>
          </w:p>
        </w:tc>
      </w:tr>
      <w:tr w:rsidR="008F6CA3" w:rsidRPr="00E32FF7" w14:paraId="244687DB" w14:textId="77777777" w:rsidTr="000074A9">
        <w:trPr>
          <w:cantSplit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20EA0721" w14:textId="77777777" w:rsidR="008F6CA3" w:rsidRPr="00E32FF7" w:rsidRDefault="008F6CA3" w:rsidP="000074A9">
            <w:pPr>
              <w:ind w:left="-108"/>
              <w:jc w:val="center"/>
              <w:rPr>
                <w:sz w:val="20"/>
                <w:szCs w:val="20"/>
              </w:rPr>
            </w:pPr>
          </w:p>
        </w:tc>
        <w:tc>
          <w:tcPr>
            <w:tcW w:w="54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4D204658" w14:textId="77777777" w:rsidR="008F6CA3" w:rsidRPr="00E32FF7" w:rsidRDefault="008F6CA3" w:rsidP="000074A9">
            <w:pPr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A377123" w14:textId="77777777" w:rsidR="008F6CA3" w:rsidRPr="00E32FF7" w:rsidRDefault="008F6CA3" w:rsidP="000074A9">
            <w:pPr>
              <w:ind w:left="-108"/>
              <w:jc w:val="center"/>
              <w:rPr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BFC3D61" w14:textId="77777777" w:rsidR="008F6CA3" w:rsidRPr="00E32FF7" w:rsidRDefault="008F6CA3" w:rsidP="000074A9">
            <w:pPr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6CBA122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438" w:type="dxa"/>
            <w:gridSpan w:val="7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CF1689A" w14:textId="77777777" w:rsidR="008F6CA3" w:rsidRPr="00E32FF7" w:rsidRDefault="008F6CA3" w:rsidP="000074A9">
            <w:pPr>
              <w:ind w:right="175"/>
              <w:rPr>
                <w:sz w:val="20"/>
                <w:szCs w:val="20"/>
              </w:rPr>
            </w:pPr>
          </w:p>
        </w:tc>
      </w:tr>
      <w:tr w:rsidR="008F6CA3" w:rsidRPr="00E32FF7" w14:paraId="1B57634D" w14:textId="77777777" w:rsidTr="000074A9">
        <w:trPr>
          <w:cantSplit/>
          <w:trHeight w:val="262"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14:paraId="40D6A0F8" w14:textId="77777777" w:rsidR="008F6CA3" w:rsidRPr="00E32FF7" w:rsidRDefault="008F6CA3" w:rsidP="000074A9">
            <w:pPr>
              <w:ind w:left="-108"/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 xml:space="preserve"> Изм.</w:t>
            </w:r>
          </w:p>
        </w:tc>
        <w:tc>
          <w:tcPr>
            <w:tcW w:w="54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14:paraId="04EA1DB8" w14:textId="77777777" w:rsidR="008F6CA3" w:rsidRPr="00E32FF7" w:rsidRDefault="008F6CA3" w:rsidP="000074A9">
            <w:pPr>
              <w:ind w:left="-108" w:right="-108"/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Л.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482C43B" w14:textId="77777777" w:rsidR="008F6CA3" w:rsidRPr="00E32FF7" w:rsidRDefault="008F6CA3" w:rsidP="000074A9">
            <w:pPr>
              <w:ind w:left="-108"/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№ докум.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7AEE19A" w14:textId="77777777" w:rsidR="008F6CA3" w:rsidRPr="00E32FF7" w:rsidRDefault="008F6CA3" w:rsidP="000074A9">
            <w:pPr>
              <w:ind w:left="-108" w:right="-108"/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Подп.</w:t>
            </w: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B11A671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Дата</w:t>
            </w:r>
          </w:p>
        </w:tc>
        <w:tc>
          <w:tcPr>
            <w:tcW w:w="2965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F2AFA32" w14:textId="77777777" w:rsidR="008F6CA3" w:rsidRPr="00E32FF7" w:rsidRDefault="008F6CA3" w:rsidP="000074A9">
            <w:pPr>
              <w:rPr>
                <w:sz w:val="20"/>
                <w:szCs w:val="20"/>
              </w:rPr>
            </w:pPr>
          </w:p>
          <w:p w14:paraId="4877638B" w14:textId="1B82D4A4" w:rsidR="005D6D16" w:rsidRPr="00E32FF7" w:rsidRDefault="00D80DED" w:rsidP="000074A9">
            <w:pPr>
              <w:ind w:left="-108" w:right="-108"/>
              <w:jc w:val="center"/>
              <w:rPr>
                <w:sz w:val="20"/>
                <w:szCs w:val="20"/>
              </w:rPr>
            </w:pPr>
            <w:r>
              <w:rPr>
                <w:sz w:val="22"/>
              </w:rPr>
              <w:t>Игровой движок для русских шашек</w:t>
            </w:r>
          </w:p>
          <w:p w14:paraId="6AA6D08B" w14:textId="77777777" w:rsidR="008F6CA3" w:rsidRPr="00E32FF7" w:rsidRDefault="008F6CA3" w:rsidP="000074A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Ведомость курсовой </w:t>
            </w:r>
            <w:r w:rsidRPr="00E32FF7">
              <w:rPr>
                <w:sz w:val="20"/>
                <w:szCs w:val="20"/>
              </w:rPr>
              <w:t>работы</w:t>
            </w:r>
          </w:p>
        </w:tc>
        <w:tc>
          <w:tcPr>
            <w:tcW w:w="850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C9B4442" w14:textId="77777777" w:rsidR="008F6CA3" w:rsidRPr="00E32FF7" w:rsidRDefault="008F6CA3" w:rsidP="000074A9">
            <w:pPr>
              <w:ind w:right="175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B9650B3" w14:textId="77777777" w:rsidR="008F6CA3" w:rsidRPr="00E32FF7" w:rsidRDefault="008F6CA3" w:rsidP="000074A9">
            <w:pPr>
              <w:ind w:left="-108" w:right="-108"/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Лист</w:t>
            </w:r>
          </w:p>
        </w:tc>
        <w:tc>
          <w:tcPr>
            <w:tcW w:w="105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0A2A9C3" w14:textId="77777777" w:rsidR="008F6CA3" w:rsidRPr="00E32FF7" w:rsidRDefault="008F6CA3" w:rsidP="000074A9">
            <w:pPr>
              <w:ind w:left="-108"/>
              <w:jc w:val="center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Листов</w:t>
            </w:r>
          </w:p>
        </w:tc>
      </w:tr>
      <w:tr w:rsidR="008F6CA3" w:rsidRPr="00703922" w14:paraId="530DA2E7" w14:textId="77777777" w:rsidTr="000074A9">
        <w:trPr>
          <w:cantSplit/>
          <w:trHeight w:val="280"/>
        </w:trPr>
        <w:tc>
          <w:tcPr>
            <w:tcW w:w="126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2894310" w14:textId="77777777" w:rsidR="008F6CA3" w:rsidRPr="00E32FF7" w:rsidRDefault="008F6CA3" w:rsidP="000074A9">
            <w:pPr>
              <w:shd w:val="clear" w:color="auto" w:fill="FFFFFF"/>
              <w:ind w:left="34"/>
              <w:rPr>
                <w:sz w:val="20"/>
                <w:szCs w:val="20"/>
              </w:rPr>
            </w:pPr>
            <w:r w:rsidRPr="00E32FF7">
              <w:rPr>
                <w:sz w:val="20"/>
                <w:szCs w:val="20"/>
              </w:rPr>
              <w:t>Разраб.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6DE783B" w14:textId="615AEE3E" w:rsidR="008F6CA3" w:rsidRPr="00D80DED" w:rsidRDefault="00D80DED" w:rsidP="009575A8">
            <w:pPr>
              <w:rPr>
                <w:sz w:val="20"/>
                <w:szCs w:val="20"/>
              </w:rPr>
            </w:pPr>
            <w:r w:rsidRPr="00D80DED">
              <w:rPr>
                <w:sz w:val="20"/>
                <w:szCs w:val="20"/>
              </w:rPr>
              <w:t>Кривицкий Ф.Ю.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FB74AD8" w14:textId="77777777" w:rsidR="008F6CA3" w:rsidRPr="00703922" w:rsidRDefault="008F6CA3" w:rsidP="000074A9">
            <w:pPr>
              <w:shd w:val="clear" w:color="auto" w:fill="FFFFFF"/>
              <w:jc w:val="center"/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5BF4864" w14:textId="77777777" w:rsidR="008F6CA3" w:rsidRPr="00703922" w:rsidRDefault="008F6CA3" w:rsidP="000074A9">
            <w:pPr>
              <w:shd w:val="clear" w:color="auto" w:fill="FFFFFF"/>
              <w:ind w:left="-108" w:right="-108"/>
              <w:jc w:val="center"/>
              <w:rPr>
                <w:spacing w:val="-4"/>
                <w:sz w:val="20"/>
                <w:szCs w:val="20"/>
              </w:rPr>
            </w:pPr>
          </w:p>
        </w:tc>
        <w:tc>
          <w:tcPr>
            <w:tcW w:w="296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648EAFD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66BAA67" w14:textId="77777777" w:rsidR="008F6CA3" w:rsidRPr="00703922" w:rsidRDefault="008F6CA3" w:rsidP="000074A9">
            <w:pPr>
              <w:ind w:left="-108" w:right="-108"/>
              <w:rPr>
                <w:sz w:val="20"/>
                <w:szCs w:val="20"/>
              </w:rPr>
            </w:pPr>
            <w:r w:rsidRPr="00703922">
              <w:rPr>
                <w:sz w:val="20"/>
                <w:szCs w:val="20"/>
              </w:rPr>
              <w:t xml:space="preserve"> Т</w:t>
            </w:r>
          </w:p>
        </w:tc>
        <w:tc>
          <w:tcPr>
            <w:tcW w:w="28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B74F7A0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314C9688" w14:textId="77777777" w:rsidR="008F6CA3" w:rsidRPr="00703922" w:rsidRDefault="008F6CA3" w:rsidP="000074A9">
            <w:pPr>
              <w:ind w:right="175"/>
              <w:rPr>
                <w:sz w:val="20"/>
                <w:szCs w:val="20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237BE57" w14:textId="37612365" w:rsidR="008F6CA3" w:rsidRPr="00703922" w:rsidRDefault="006D7D89" w:rsidP="000074A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2</w:t>
            </w:r>
          </w:p>
        </w:tc>
        <w:tc>
          <w:tcPr>
            <w:tcW w:w="105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F8DEEC5" w14:textId="7F1BCF0D" w:rsidR="008F6CA3" w:rsidRPr="00703922" w:rsidRDefault="006D7D89" w:rsidP="000074A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2</w:t>
            </w:r>
          </w:p>
        </w:tc>
      </w:tr>
      <w:tr w:rsidR="008F6CA3" w:rsidRPr="00703922" w14:paraId="7A60B717" w14:textId="77777777" w:rsidTr="000074A9">
        <w:trPr>
          <w:cantSplit/>
        </w:trPr>
        <w:tc>
          <w:tcPr>
            <w:tcW w:w="126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D2F5F9E" w14:textId="77777777" w:rsidR="008F6CA3" w:rsidRPr="00703922" w:rsidRDefault="008F6CA3" w:rsidP="000074A9">
            <w:pPr>
              <w:shd w:val="clear" w:color="auto" w:fill="FFFFFF"/>
              <w:ind w:left="34"/>
              <w:rPr>
                <w:sz w:val="20"/>
                <w:szCs w:val="20"/>
              </w:rPr>
            </w:pPr>
            <w:r w:rsidRPr="00703922">
              <w:rPr>
                <w:sz w:val="20"/>
                <w:szCs w:val="20"/>
              </w:rPr>
              <w:t>Пров.</w:t>
            </w: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D741939" w14:textId="3A556BED" w:rsidR="008F6CA3" w:rsidRPr="00703922" w:rsidRDefault="00D80DED" w:rsidP="000074A9">
            <w:pPr>
              <w:ind w:right="-108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Шостак Е.В</w:t>
            </w:r>
            <w:r w:rsidR="008F6CA3" w:rsidRPr="00703922">
              <w:rPr>
                <w:sz w:val="20"/>
                <w:szCs w:val="20"/>
              </w:rPr>
              <w:t>.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9F87DF7" w14:textId="77777777" w:rsidR="008F6CA3" w:rsidRPr="00703922" w:rsidRDefault="008F6CA3" w:rsidP="000074A9">
            <w:pPr>
              <w:shd w:val="clear" w:color="auto" w:fill="FFFFFF"/>
              <w:jc w:val="center"/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2D0559E7" w14:textId="77777777" w:rsidR="008F6CA3" w:rsidRPr="00703922" w:rsidRDefault="008F6CA3" w:rsidP="000074A9">
            <w:pPr>
              <w:shd w:val="clear" w:color="auto" w:fill="FFFFFF"/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296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156BF58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2473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7F7774C" w14:textId="77777777" w:rsidR="008F6CA3" w:rsidRPr="00703922" w:rsidRDefault="008F6CA3" w:rsidP="000074A9">
            <w:pPr>
              <w:ind w:right="175"/>
              <w:jc w:val="center"/>
              <w:rPr>
                <w:sz w:val="20"/>
                <w:szCs w:val="20"/>
              </w:rPr>
            </w:pPr>
            <w:r w:rsidRPr="00703922">
              <w:rPr>
                <w:sz w:val="20"/>
                <w:szCs w:val="20"/>
              </w:rPr>
              <w:t>Кафедра ПОИТ</w:t>
            </w:r>
          </w:p>
          <w:p w14:paraId="2BA880C4" w14:textId="06B74064" w:rsidR="008F6CA3" w:rsidRPr="00703922" w:rsidRDefault="008F6CA3" w:rsidP="000074A9">
            <w:pPr>
              <w:ind w:right="175"/>
              <w:jc w:val="center"/>
              <w:rPr>
                <w:sz w:val="20"/>
                <w:szCs w:val="20"/>
              </w:rPr>
            </w:pPr>
            <w:r w:rsidRPr="00703922">
              <w:rPr>
                <w:sz w:val="20"/>
                <w:szCs w:val="20"/>
              </w:rPr>
              <w:t xml:space="preserve">гр. </w:t>
            </w:r>
            <w:r w:rsidR="00D80DED">
              <w:rPr>
                <w:sz w:val="20"/>
                <w:szCs w:val="20"/>
              </w:rPr>
              <w:t>2</w:t>
            </w:r>
            <w:r w:rsidRPr="00703922">
              <w:rPr>
                <w:sz w:val="20"/>
                <w:szCs w:val="20"/>
              </w:rPr>
              <w:t>51001</w:t>
            </w:r>
          </w:p>
        </w:tc>
      </w:tr>
      <w:tr w:rsidR="008F6CA3" w:rsidRPr="00703922" w14:paraId="4912BB54" w14:textId="77777777" w:rsidTr="000074A9">
        <w:trPr>
          <w:cantSplit/>
          <w:trHeight w:val="255"/>
        </w:trPr>
        <w:tc>
          <w:tcPr>
            <w:tcW w:w="126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B5CF007" w14:textId="77777777" w:rsidR="008F6CA3" w:rsidRPr="00703922" w:rsidRDefault="008F6CA3" w:rsidP="000074A9">
            <w:pPr>
              <w:shd w:val="clear" w:color="auto" w:fill="FFFFFF"/>
              <w:ind w:left="34"/>
              <w:rPr>
                <w:sz w:val="20"/>
                <w:szCs w:val="20"/>
              </w:rPr>
            </w:pP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771345A" w14:textId="77777777" w:rsidR="008F6CA3" w:rsidRPr="00703922" w:rsidRDefault="008F6CA3" w:rsidP="000074A9">
            <w:pPr>
              <w:ind w:right="-108"/>
              <w:rPr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CF24B9D" w14:textId="77777777" w:rsidR="008F6CA3" w:rsidRPr="00703922" w:rsidRDefault="008F6CA3" w:rsidP="000074A9">
            <w:pPr>
              <w:shd w:val="clear" w:color="auto" w:fill="FFFFFF"/>
              <w:jc w:val="center"/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64BCDF4" w14:textId="77777777" w:rsidR="008F6CA3" w:rsidRPr="00703922" w:rsidRDefault="008F6CA3" w:rsidP="000074A9">
            <w:pPr>
              <w:shd w:val="clear" w:color="auto" w:fill="FFFFFF"/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296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528F6A9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2473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F8B9653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703922" w14:paraId="48DCEBCE" w14:textId="77777777" w:rsidTr="000074A9">
        <w:trPr>
          <w:cantSplit/>
          <w:trHeight w:val="274"/>
        </w:trPr>
        <w:tc>
          <w:tcPr>
            <w:tcW w:w="126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EA962CC" w14:textId="77777777" w:rsidR="008F6CA3" w:rsidRPr="00703922" w:rsidRDefault="008F6CA3" w:rsidP="000074A9">
            <w:pPr>
              <w:shd w:val="clear" w:color="auto" w:fill="FFFFFF"/>
              <w:ind w:left="34"/>
              <w:rPr>
                <w:sz w:val="20"/>
                <w:szCs w:val="20"/>
              </w:rPr>
            </w:pP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34031C7" w14:textId="77777777" w:rsidR="008F6CA3" w:rsidRPr="00703922" w:rsidRDefault="008F6CA3" w:rsidP="000074A9">
            <w:pPr>
              <w:ind w:right="-108"/>
              <w:rPr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0C2A14C" w14:textId="77777777" w:rsidR="008F6CA3" w:rsidRPr="00703922" w:rsidRDefault="008F6CA3" w:rsidP="000074A9">
            <w:pPr>
              <w:shd w:val="clear" w:color="auto" w:fill="FFFFFF"/>
              <w:jc w:val="center"/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45B299C8" w14:textId="77777777" w:rsidR="008F6CA3" w:rsidRPr="00703922" w:rsidRDefault="008F6CA3" w:rsidP="000074A9">
            <w:pPr>
              <w:shd w:val="clear" w:color="auto" w:fill="FFFFFF"/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296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FC257D5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2473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DB08B4E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</w:tr>
      <w:tr w:rsidR="008F6CA3" w:rsidRPr="00703922" w14:paraId="65660750" w14:textId="77777777" w:rsidTr="000074A9">
        <w:trPr>
          <w:cantSplit/>
          <w:trHeight w:val="180"/>
        </w:trPr>
        <w:tc>
          <w:tcPr>
            <w:tcW w:w="126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E4F07B7" w14:textId="77777777" w:rsidR="008F6CA3" w:rsidRPr="00703922" w:rsidRDefault="008F6CA3" w:rsidP="000074A9">
            <w:pPr>
              <w:shd w:val="clear" w:color="auto" w:fill="FFFFFF"/>
              <w:ind w:left="34"/>
              <w:rPr>
                <w:sz w:val="20"/>
                <w:szCs w:val="20"/>
              </w:rPr>
            </w:pPr>
          </w:p>
        </w:tc>
        <w:tc>
          <w:tcPr>
            <w:tcW w:w="14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8E7D512" w14:textId="77777777" w:rsidR="008F6CA3" w:rsidRPr="00703922" w:rsidRDefault="008F6CA3" w:rsidP="000074A9">
            <w:pPr>
              <w:ind w:right="-108"/>
              <w:rPr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10E5C1FF" w14:textId="77777777" w:rsidR="008F6CA3" w:rsidRPr="00703922" w:rsidRDefault="008F6CA3" w:rsidP="000074A9">
            <w:pPr>
              <w:shd w:val="clear" w:color="auto" w:fill="FFFFFF"/>
              <w:jc w:val="center"/>
              <w:rPr>
                <w:sz w:val="20"/>
                <w:szCs w:val="20"/>
              </w:rPr>
            </w:pPr>
          </w:p>
        </w:tc>
        <w:tc>
          <w:tcPr>
            <w:tcW w:w="8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59501ECA" w14:textId="77777777" w:rsidR="008F6CA3" w:rsidRPr="00703922" w:rsidRDefault="008F6CA3" w:rsidP="000074A9">
            <w:pPr>
              <w:shd w:val="clear" w:color="auto" w:fill="FFFFFF"/>
              <w:ind w:left="-108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296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71BA0C56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  <w:tc>
          <w:tcPr>
            <w:tcW w:w="2473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9784119" w14:textId="77777777" w:rsidR="008F6CA3" w:rsidRPr="00703922" w:rsidRDefault="008F6CA3" w:rsidP="000074A9">
            <w:pPr>
              <w:rPr>
                <w:sz w:val="20"/>
                <w:szCs w:val="20"/>
              </w:rPr>
            </w:pPr>
          </w:p>
        </w:tc>
      </w:tr>
    </w:tbl>
    <w:p w14:paraId="163380DA" w14:textId="77777777" w:rsidR="008F6CA3" w:rsidRPr="00703922" w:rsidRDefault="008F6CA3" w:rsidP="008F6CA3">
      <w:pPr>
        <w:jc w:val="center"/>
        <w:rPr>
          <w:sz w:val="20"/>
          <w:szCs w:val="20"/>
        </w:rPr>
      </w:pPr>
    </w:p>
    <w:p w14:paraId="50E2D72D" w14:textId="77777777" w:rsidR="008F6CA3" w:rsidRPr="00703922" w:rsidRDefault="008F6CA3" w:rsidP="008F6CA3">
      <w:pPr>
        <w:jc w:val="center"/>
        <w:rPr>
          <w:sz w:val="20"/>
          <w:szCs w:val="20"/>
        </w:rPr>
      </w:pPr>
    </w:p>
    <w:p w14:paraId="2965CB17" w14:textId="77777777" w:rsidR="008F6CA3" w:rsidRPr="00FA4C87" w:rsidRDefault="008F6CA3" w:rsidP="00907702">
      <w:pPr>
        <w:rPr>
          <w:sz w:val="20"/>
          <w:szCs w:val="20"/>
        </w:rPr>
      </w:pPr>
    </w:p>
    <w:sectPr w:rsidR="008F6CA3" w:rsidRPr="00FA4C87" w:rsidSect="008121FA">
      <w:footerReference w:type="default" r:id="rId36"/>
      <w:pgSz w:w="12240" w:h="15840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6D4B0F8" w14:textId="77777777" w:rsidR="00366A58" w:rsidRDefault="00366A58" w:rsidP="008121FA">
      <w:r>
        <w:separator/>
      </w:r>
    </w:p>
  </w:endnote>
  <w:endnote w:type="continuationSeparator" w:id="0">
    <w:p w14:paraId="383831FA" w14:textId="77777777" w:rsidR="00366A58" w:rsidRDefault="00366A58" w:rsidP="008121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Fixedsys">
    <w:altName w:val="Times New Roman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4220962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1C3A007" w14:textId="0F963B94" w:rsidR="008C5E3B" w:rsidRDefault="008C5E3B">
        <w:pPr>
          <w:pStyle w:val="a6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A573A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58DF1D4F" w14:textId="77777777" w:rsidR="008C5E3B" w:rsidRDefault="008C5E3B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938CFE9" w14:textId="77777777" w:rsidR="00366A58" w:rsidRDefault="00366A58" w:rsidP="008121FA">
      <w:r>
        <w:separator/>
      </w:r>
    </w:p>
  </w:footnote>
  <w:footnote w:type="continuationSeparator" w:id="0">
    <w:p w14:paraId="2F55E05F" w14:textId="77777777" w:rsidR="00366A58" w:rsidRDefault="00366A58" w:rsidP="008121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94541D"/>
    <w:multiLevelType w:val="multilevel"/>
    <w:tmpl w:val="45E6FE0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" w15:restartNumberingAfterBreak="0">
    <w:nsid w:val="05500EA3"/>
    <w:multiLevelType w:val="hybridMultilevel"/>
    <w:tmpl w:val="5BF6486C"/>
    <w:lvl w:ilvl="0" w:tplc="04190003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05AE08A4"/>
    <w:multiLevelType w:val="hybridMultilevel"/>
    <w:tmpl w:val="553A2610"/>
    <w:lvl w:ilvl="0" w:tplc="040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570" w:hanging="360"/>
      </w:pPr>
    </w:lvl>
    <w:lvl w:ilvl="2" w:tplc="FFFFFFFF" w:tentative="1">
      <w:start w:val="1"/>
      <w:numFmt w:val="lowerRoman"/>
      <w:lvlText w:val="%3."/>
      <w:lvlJc w:val="right"/>
      <w:pPr>
        <w:ind w:left="1290" w:hanging="180"/>
      </w:pPr>
    </w:lvl>
    <w:lvl w:ilvl="3" w:tplc="FFFFFFFF" w:tentative="1">
      <w:start w:val="1"/>
      <w:numFmt w:val="decimal"/>
      <w:lvlText w:val="%4."/>
      <w:lvlJc w:val="left"/>
      <w:pPr>
        <w:ind w:left="2010" w:hanging="360"/>
      </w:pPr>
    </w:lvl>
    <w:lvl w:ilvl="4" w:tplc="FFFFFFFF" w:tentative="1">
      <w:start w:val="1"/>
      <w:numFmt w:val="lowerLetter"/>
      <w:lvlText w:val="%5."/>
      <w:lvlJc w:val="left"/>
      <w:pPr>
        <w:ind w:left="2730" w:hanging="360"/>
      </w:pPr>
    </w:lvl>
    <w:lvl w:ilvl="5" w:tplc="FFFFFFFF" w:tentative="1">
      <w:start w:val="1"/>
      <w:numFmt w:val="lowerRoman"/>
      <w:lvlText w:val="%6."/>
      <w:lvlJc w:val="right"/>
      <w:pPr>
        <w:ind w:left="3450" w:hanging="180"/>
      </w:pPr>
    </w:lvl>
    <w:lvl w:ilvl="6" w:tplc="FFFFFFFF" w:tentative="1">
      <w:start w:val="1"/>
      <w:numFmt w:val="decimal"/>
      <w:lvlText w:val="%7."/>
      <w:lvlJc w:val="left"/>
      <w:pPr>
        <w:ind w:left="4170" w:hanging="360"/>
      </w:pPr>
    </w:lvl>
    <w:lvl w:ilvl="7" w:tplc="FFFFFFFF" w:tentative="1">
      <w:start w:val="1"/>
      <w:numFmt w:val="lowerLetter"/>
      <w:lvlText w:val="%8."/>
      <w:lvlJc w:val="left"/>
      <w:pPr>
        <w:ind w:left="4890" w:hanging="360"/>
      </w:pPr>
    </w:lvl>
    <w:lvl w:ilvl="8" w:tplc="FFFFFFFF" w:tentative="1">
      <w:start w:val="1"/>
      <w:numFmt w:val="lowerRoman"/>
      <w:lvlText w:val="%9."/>
      <w:lvlJc w:val="right"/>
      <w:pPr>
        <w:ind w:left="5610" w:hanging="180"/>
      </w:pPr>
    </w:lvl>
  </w:abstractNum>
  <w:abstractNum w:abstractNumId="3" w15:restartNumberingAfterBreak="0">
    <w:nsid w:val="05FF3B6C"/>
    <w:multiLevelType w:val="hybridMultilevel"/>
    <w:tmpl w:val="AC58232C"/>
    <w:lvl w:ilvl="0" w:tplc="090EC33E">
      <w:start w:val="1"/>
      <w:numFmt w:val="bullet"/>
      <w:lvlText w:val=""/>
      <w:lvlJc w:val="left"/>
      <w:pPr>
        <w:ind w:left="1512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4" w15:restartNumberingAfterBreak="0">
    <w:nsid w:val="0718598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8A12B09"/>
    <w:multiLevelType w:val="multilevel"/>
    <w:tmpl w:val="449A5E3C"/>
    <w:lvl w:ilvl="0">
      <w:start w:val="2"/>
      <w:numFmt w:val="decimal"/>
      <w:lvlText w:val="%1"/>
      <w:lvlJc w:val="left"/>
      <w:pPr>
        <w:ind w:left="91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1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020" w:hanging="2160"/>
      </w:pPr>
      <w:rPr>
        <w:rFonts w:hint="default"/>
      </w:rPr>
    </w:lvl>
  </w:abstractNum>
  <w:abstractNum w:abstractNumId="6" w15:restartNumberingAfterBreak="0">
    <w:nsid w:val="0E3660AE"/>
    <w:multiLevelType w:val="multilevel"/>
    <w:tmpl w:val="6DDC2DD0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14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5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480" w:hanging="2160"/>
      </w:pPr>
      <w:rPr>
        <w:rFonts w:hint="default"/>
      </w:rPr>
    </w:lvl>
  </w:abstractNum>
  <w:abstractNum w:abstractNumId="7" w15:restartNumberingAfterBreak="0">
    <w:nsid w:val="102933F8"/>
    <w:multiLevelType w:val="hybridMultilevel"/>
    <w:tmpl w:val="CEFC36D4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0BF1C6F"/>
    <w:multiLevelType w:val="hybridMultilevel"/>
    <w:tmpl w:val="26366E2E"/>
    <w:lvl w:ilvl="0" w:tplc="090EC33E">
      <w:start w:val="1"/>
      <w:numFmt w:val="bullet"/>
      <w:lvlText w:val="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9" w15:restartNumberingAfterBreak="0">
    <w:nsid w:val="17623429"/>
    <w:multiLevelType w:val="hybridMultilevel"/>
    <w:tmpl w:val="78248DC2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2199104F"/>
    <w:multiLevelType w:val="hybridMultilevel"/>
    <w:tmpl w:val="D2520F84"/>
    <w:lvl w:ilvl="0" w:tplc="090EC33E">
      <w:start w:val="1"/>
      <w:numFmt w:val="bullet"/>
      <w:lvlText w:val=""/>
      <w:lvlJc w:val="left"/>
      <w:pPr>
        <w:ind w:left="1512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1" w15:restartNumberingAfterBreak="0">
    <w:nsid w:val="22B23E8F"/>
    <w:multiLevelType w:val="multilevel"/>
    <w:tmpl w:val="8D92C19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00000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00000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color w:val="00000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00000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color w:val="00000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00000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color w:val="00000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color w:val="000000"/>
      </w:rPr>
    </w:lvl>
  </w:abstractNum>
  <w:abstractNum w:abstractNumId="12" w15:restartNumberingAfterBreak="0">
    <w:nsid w:val="24F159F2"/>
    <w:multiLevelType w:val="hybridMultilevel"/>
    <w:tmpl w:val="8AEE4BA0"/>
    <w:lvl w:ilvl="0" w:tplc="090EC33E">
      <w:start w:val="1"/>
      <w:numFmt w:val="bullet"/>
      <w:lvlText w:val=""/>
      <w:lvlJc w:val="left"/>
      <w:pPr>
        <w:ind w:left="151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3" w15:restartNumberingAfterBreak="0">
    <w:nsid w:val="2A6D4598"/>
    <w:multiLevelType w:val="hybridMultilevel"/>
    <w:tmpl w:val="8C7C1C94"/>
    <w:lvl w:ilvl="0" w:tplc="A4865B72">
      <w:start w:val="1"/>
      <w:numFmt w:val="decimal"/>
      <w:lvlText w:val="%1)"/>
      <w:lvlJc w:val="left"/>
      <w:pPr>
        <w:ind w:left="1797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14" w15:restartNumberingAfterBreak="0">
    <w:nsid w:val="2A6F1867"/>
    <w:multiLevelType w:val="hybridMultilevel"/>
    <w:tmpl w:val="82D0FFF2"/>
    <w:lvl w:ilvl="0" w:tplc="090EC33E">
      <w:start w:val="1"/>
      <w:numFmt w:val="bullet"/>
      <w:lvlText w:val=""/>
      <w:lvlJc w:val="left"/>
      <w:pPr>
        <w:ind w:left="151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5" w15:restartNumberingAfterBreak="0">
    <w:nsid w:val="33E91CCC"/>
    <w:multiLevelType w:val="hybridMultilevel"/>
    <w:tmpl w:val="076E7D0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8DD2F99"/>
    <w:multiLevelType w:val="singleLevel"/>
    <w:tmpl w:val="EC8419C8"/>
    <w:lvl w:ilvl="0">
      <w:start w:val="6"/>
      <w:numFmt w:val="bullet"/>
      <w:lvlText w:val="–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7" w15:restartNumberingAfterBreak="0">
    <w:nsid w:val="39007887"/>
    <w:multiLevelType w:val="hybridMultilevel"/>
    <w:tmpl w:val="BF9E9CDC"/>
    <w:lvl w:ilvl="0" w:tplc="090EC33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D27E0B"/>
    <w:multiLevelType w:val="hybridMultilevel"/>
    <w:tmpl w:val="7188CC30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9" w15:restartNumberingAfterBreak="0">
    <w:nsid w:val="3DDF55A6"/>
    <w:multiLevelType w:val="multilevel"/>
    <w:tmpl w:val="45844EE2"/>
    <w:lvl w:ilvl="0">
      <w:start w:val="1"/>
      <w:numFmt w:val="decimal"/>
      <w:lvlText w:val="%1."/>
      <w:lvlJc w:val="left"/>
      <w:pPr>
        <w:ind w:left="1571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93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93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9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9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5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1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01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371" w:hanging="2160"/>
      </w:pPr>
      <w:rPr>
        <w:rFonts w:hint="default"/>
      </w:rPr>
    </w:lvl>
  </w:abstractNum>
  <w:abstractNum w:abstractNumId="20" w15:restartNumberingAfterBreak="0">
    <w:nsid w:val="42C966FC"/>
    <w:multiLevelType w:val="hybridMultilevel"/>
    <w:tmpl w:val="4D32F0CC"/>
    <w:lvl w:ilvl="0" w:tplc="A4865B7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70" w:hanging="360"/>
      </w:pPr>
    </w:lvl>
    <w:lvl w:ilvl="2" w:tplc="0409001B" w:tentative="1">
      <w:start w:val="1"/>
      <w:numFmt w:val="lowerRoman"/>
      <w:lvlText w:val="%3."/>
      <w:lvlJc w:val="right"/>
      <w:pPr>
        <w:ind w:left="1290" w:hanging="180"/>
      </w:pPr>
    </w:lvl>
    <w:lvl w:ilvl="3" w:tplc="0409000F" w:tentative="1">
      <w:start w:val="1"/>
      <w:numFmt w:val="decimal"/>
      <w:lvlText w:val="%4."/>
      <w:lvlJc w:val="left"/>
      <w:pPr>
        <w:ind w:left="2010" w:hanging="360"/>
      </w:pPr>
    </w:lvl>
    <w:lvl w:ilvl="4" w:tplc="04090019" w:tentative="1">
      <w:start w:val="1"/>
      <w:numFmt w:val="lowerLetter"/>
      <w:lvlText w:val="%5."/>
      <w:lvlJc w:val="left"/>
      <w:pPr>
        <w:ind w:left="2730" w:hanging="360"/>
      </w:pPr>
    </w:lvl>
    <w:lvl w:ilvl="5" w:tplc="0409001B" w:tentative="1">
      <w:start w:val="1"/>
      <w:numFmt w:val="lowerRoman"/>
      <w:lvlText w:val="%6."/>
      <w:lvlJc w:val="right"/>
      <w:pPr>
        <w:ind w:left="3450" w:hanging="180"/>
      </w:pPr>
    </w:lvl>
    <w:lvl w:ilvl="6" w:tplc="0409000F" w:tentative="1">
      <w:start w:val="1"/>
      <w:numFmt w:val="decimal"/>
      <w:lvlText w:val="%7."/>
      <w:lvlJc w:val="left"/>
      <w:pPr>
        <w:ind w:left="4170" w:hanging="360"/>
      </w:pPr>
    </w:lvl>
    <w:lvl w:ilvl="7" w:tplc="04090019" w:tentative="1">
      <w:start w:val="1"/>
      <w:numFmt w:val="lowerLetter"/>
      <w:lvlText w:val="%8."/>
      <w:lvlJc w:val="left"/>
      <w:pPr>
        <w:ind w:left="4890" w:hanging="360"/>
      </w:pPr>
    </w:lvl>
    <w:lvl w:ilvl="8" w:tplc="0409001B" w:tentative="1">
      <w:start w:val="1"/>
      <w:numFmt w:val="lowerRoman"/>
      <w:lvlText w:val="%9."/>
      <w:lvlJc w:val="right"/>
      <w:pPr>
        <w:ind w:left="5610" w:hanging="180"/>
      </w:pPr>
    </w:lvl>
  </w:abstractNum>
  <w:abstractNum w:abstractNumId="21" w15:restartNumberingAfterBreak="0">
    <w:nsid w:val="47AA00B8"/>
    <w:multiLevelType w:val="hybridMultilevel"/>
    <w:tmpl w:val="2A2A03D6"/>
    <w:lvl w:ilvl="0" w:tplc="8236C132">
      <w:start w:val="1"/>
      <w:numFmt w:val="decimal"/>
      <w:lvlText w:val="%1."/>
      <w:lvlJc w:val="left"/>
      <w:pPr>
        <w:ind w:left="17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17" w:hanging="360"/>
      </w:pPr>
    </w:lvl>
    <w:lvl w:ilvl="2" w:tplc="0409001B" w:tentative="1">
      <w:start w:val="1"/>
      <w:numFmt w:val="lowerRoman"/>
      <w:lvlText w:val="%3."/>
      <w:lvlJc w:val="right"/>
      <w:pPr>
        <w:ind w:left="3237" w:hanging="180"/>
      </w:pPr>
    </w:lvl>
    <w:lvl w:ilvl="3" w:tplc="0409000F" w:tentative="1">
      <w:start w:val="1"/>
      <w:numFmt w:val="decimal"/>
      <w:lvlText w:val="%4."/>
      <w:lvlJc w:val="left"/>
      <w:pPr>
        <w:ind w:left="3957" w:hanging="360"/>
      </w:pPr>
    </w:lvl>
    <w:lvl w:ilvl="4" w:tplc="04090019" w:tentative="1">
      <w:start w:val="1"/>
      <w:numFmt w:val="lowerLetter"/>
      <w:lvlText w:val="%5."/>
      <w:lvlJc w:val="left"/>
      <w:pPr>
        <w:ind w:left="4677" w:hanging="360"/>
      </w:pPr>
    </w:lvl>
    <w:lvl w:ilvl="5" w:tplc="0409001B" w:tentative="1">
      <w:start w:val="1"/>
      <w:numFmt w:val="lowerRoman"/>
      <w:lvlText w:val="%6."/>
      <w:lvlJc w:val="right"/>
      <w:pPr>
        <w:ind w:left="5397" w:hanging="180"/>
      </w:pPr>
    </w:lvl>
    <w:lvl w:ilvl="6" w:tplc="0409000F" w:tentative="1">
      <w:start w:val="1"/>
      <w:numFmt w:val="decimal"/>
      <w:lvlText w:val="%7."/>
      <w:lvlJc w:val="left"/>
      <w:pPr>
        <w:ind w:left="6117" w:hanging="360"/>
      </w:pPr>
    </w:lvl>
    <w:lvl w:ilvl="7" w:tplc="04090019" w:tentative="1">
      <w:start w:val="1"/>
      <w:numFmt w:val="lowerLetter"/>
      <w:lvlText w:val="%8."/>
      <w:lvlJc w:val="left"/>
      <w:pPr>
        <w:ind w:left="6837" w:hanging="360"/>
      </w:pPr>
    </w:lvl>
    <w:lvl w:ilvl="8" w:tplc="040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22" w15:restartNumberingAfterBreak="0">
    <w:nsid w:val="4B2B7795"/>
    <w:multiLevelType w:val="hybridMultilevel"/>
    <w:tmpl w:val="866085D4"/>
    <w:lvl w:ilvl="0" w:tplc="DD2ED1E2">
      <w:start w:val="1"/>
      <w:numFmt w:val="decimal"/>
      <w:lvlText w:val="%1)"/>
      <w:lvlJc w:val="left"/>
      <w:pPr>
        <w:ind w:left="7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55" w:hanging="360"/>
      </w:pPr>
    </w:lvl>
    <w:lvl w:ilvl="2" w:tplc="0419001B" w:tentative="1">
      <w:start w:val="1"/>
      <w:numFmt w:val="lowerRoman"/>
      <w:lvlText w:val="%3."/>
      <w:lvlJc w:val="right"/>
      <w:pPr>
        <w:ind w:left="2175" w:hanging="180"/>
      </w:pPr>
    </w:lvl>
    <w:lvl w:ilvl="3" w:tplc="0419000F" w:tentative="1">
      <w:start w:val="1"/>
      <w:numFmt w:val="decimal"/>
      <w:lvlText w:val="%4."/>
      <w:lvlJc w:val="left"/>
      <w:pPr>
        <w:ind w:left="2895" w:hanging="360"/>
      </w:pPr>
    </w:lvl>
    <w:lvl w:ilvl="4" w:tplc="04190019" w:tentative="1">
      <w:start w:val="1"/>
      <w:numFmt w:val="lowerLetter"/>
      <w:lvlText w:val="%5."/>
      <w:lvlJc w:val="left"/>
      <w:pPr>
        <w:ind w:left="3615" w:hanging="360"/>
      </w:pPr>
    </w:lvl>
    <w:lvl w:ilvl="5" w:tplc="0419001B" w:tentative="1">
      <w:start w:val="1"/>
      <w:numFmt w:val="lowerRoman"/>
      <w:lvlText w:val="%6."/>
      <w:lvlJc w:val="right"/>
      <w:pPr>
        <w:ind w:left="4335" w:hanging="180"/>
      </w:pPr>
    </w:lvl>
    <w:lvl w:ilvl="6" w:tplc="0419000F" w:tentative="1">
      <w:start w:val="1"/>
      <w:numFmt w:val="decimal"/>
      <w:lvlText w:val="%7."/>
      <w:lvlJc w:val="left"/>
      <w:pPr>
        <w:ind w:left="5055" w:hanging="360"/>
      </w:pPr>
    </w:lvl>
    <w:lvl w:ilvl="7" w:tplc="04190019" w:tentative="1">
      <w:start w:val="1"/>
      <w:numFmt w:val="lowerLetter"/>
      <w:lvlText w:val="%8."/>
      <w:lvlJc w:val="left"/>
      <w:pPr>
        <w:ind w:left="5775" w:hanging="360"/>
      </w:pPr>
    </w:lvl>
    <w:lvl w:ilvl="8" w:tplc="0419001B" w:tentative="1">
      <w:start w:val="1"/>
      <w:numFmt w:val="lowerRoman"/>
      <w:lvlText w:val="%9."/>
      <w:lvlJc w:val="right"/>
      <w:pPr>
        <w:ind w:left="6495" w:hanging="180"/>
      </w:pPr>
    </w:lvl>
  </w:abstractNum>
  <w:abstractNum w:abstractNumId="23" w15:restartNumberingAfterBreak="0">
    <w:nsid w:val="4C1A413D"/>
    <w:multiLevelType w:val="hybridMultilevel"/>
    <w:tmpl w:val="2AA0C536"/>
    <w:lvl w:ilvl="0" w:tplc="090EC33E">
      <w:start w:val="1"/>
      <w:numFmt w:val="bullet"/>
      <w:lvlText w:val=""/>
      <w:lvlJc w:val="left"/>
      <w:pPr>
        <w:ind w:left="2517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32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3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77" w:hanging="360"/>
      </w:pPr>
      <w:rPr>
        <w:rFonts w:ascii="Wingdings" w:hAnsi="Wingdings" w:hint="default"/>
      </w:rPr>
    </w:lvl>
  </w:abstractNum>
  <w:abstractNum w:abstractNumId="24" w15:restartNumberingAfterBreak="0">
    <w:nsid w:val="4E5E4109"/>
    <w:multiLevelType w:val="hybridMultilevel"/>
    <w:tmpl w:val="5808C6A8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5" w15:restartNumberingAfterBreak="0">
    <w:nsid w:val="4EBB133D"/>
    <w:multiLevelType w:val="multilevel"/>
    <w:tmpl w:val="7D2A4D72"/>
    <w:lvl w:ilvl="0">
      <w:start w:val="1"/>
      <w:numFmt w:val="decimal"/>
      <w:lvlText w:val="%1."/>
      <w:lvlJc w:val="left"/>
      <w:pPr>
        <w:ind w:left="720" w:hanging="360"/>
      </w:pPr>
      <w:rPr>
        <w:sz w:val="28"/>
        <w:szCs w:val="28"/>
      </w:rPr>
    </w:lvl>
    <w:lvl w:ilvl="1">
      <w:start w:val="1"/>
      <w:numFmt w:val="decimal"/>
      <w:isLgl/>
      <w:lvlText w:val="%1.%2"/>
      <w:lvlJc w:val="left"/>
      <w:pPr>
        <w:ind w:left="1400" w:hanging="6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26" w15:restartNumberingAfterBreak="0">
    <w:nsid w:val="4EBF35CF"/>
    <w:multiLevelType w:val="hybridMultilevel"/>
    <w:tmpl w:val="96CCBD62"/>
    <w:lvl w:ilvl="0" w:tplc="0409000F">
      <w:start w:val="1"/>
      <w:numFmt w:val="decimal"/>
      <w:lvlText w:val="%1."/>
      <w:lvlJc w:val="left"/>
      <w:pPr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27" w15:restartNumberingAfterBreak="0">
    <w:nsid w:val="4EEF5A5B"/>
    <w:multiLevelType w:val="hybridMultilevel"/>
    <w:tmpl w:val="4CFA93FE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8" w15:restartNumberingAfterBreak="0">
    <w:nsid w:val="50CC6E93"/>
    <w:multiLevelType w:val="hybridMultilevel"/>
    <w:tmpl w:val="81CCDB1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55641595"/>
    <w:multiLevelType w:val="hybridMultilevel"/>
    <w:tmpl w:val="5AE22680"/>
    <w:lvl w:ilvl="0" w:tplc="EC8419C8">
      <w:start w:val="6"/>
      <w:numFmt w:val="bullet"/>
      <w:lvlText w:val="–"/>
      <w:lvlJc w:val="left"/>
      <w:pPr>
        <w:ind w:left="7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0" w15:restartNumberingAfterBreak="0">
    <w:nsid w:val="570474BD"/>
    <w:multiLevelType w:val="singleLevel"/>
    <w:tmpl w:val="EC8419C8"/>
    <w:lvl w:ilvl="0">
      <w:start w:val="6"/>
      <w:numFmt w:val="bullet"/>
      <w:lvlText w:val="–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31" w15:restartNumberingAfterBreak="0">
    <w:nsid w:val="5AC575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5CDA55D9"/>
    <w:multiLevelType w:val="hybridMultilevel"/>
    <w:tmpl w:val="7F8A6BE6"/>
    <w:lvl w:ilvl="0" w:tplc="04090001">
      <w:start w:val="1"/>
      <w:numFmt w:val="bullet"/>
      <w:lvlText w:val=""/>
      <w:lvlJc w:val="left"/>
      <w:pPr>
        <w:ind w:left="251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3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77" w:hanging="360"/>
      </w:pPr>
      <w:rPr>
        <w:rFonts w:ascii="Wingdings" w:hAnsi="Wingdings" w:hint="default"/>
      </w:rPr>
    </w:lvl>
  </w:abstractNum>
  <w:abstractNum w:abstractNumId="33" w15:restartNumberingAfterBreak="0">
    <w:nsid w:val="5F4A6E8E"/>
    <w:multiLevelType w:val="hybridMultilevel"/>
    <w:tmpl w:val="82F0C8F6"/>
    <w:lvl w:ilvl="0" w:tplc="5E8CB62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4" w15:restartNumberingAfterBreak="0">
    <w:nsid w:val="61623CC4"/>
    <w:multiLevelType w:val="hybridMultilevel"/>
    <w:tmpl w:val="1396BA7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1747406"/>
    <w:multiLevelType w:val="multilevel"/>
    <w:tmpl w:val="5D948912"/>
    <w:lvl w:ilvl="0">
      <w:start w:val="1"/>
      <w:numFmt w:val="decimal"/>
      <w:lvlText w:val="%1"/>
      <w:lvlJc w:val="left"/>
      <w:pPr>
        <w:ind w:left="899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1.%2."/>
      <w:lvlJc w:val="left"/>
      <w:pPr>
        <w:ind w:left="1331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19" w:firstLine="4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2267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71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75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779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83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59" w:hanging="1440"/>
      </w:pPr>
      <w:rPr>
        <w:rFonts w:hint="default"/>
      </w:rPr>
    </w:lvl>
  </w:abstractNum>
  <w:abstractNum w:abstractNumId="36" w15:restartNumberingAfterBreak="0">
    <w:nsid w:val="61E31B6A"/>
    <w:multiLevelType w:val="hybridMultilevel"/>
    <w:tmpl w:val="A26476C4"/>
    <w:lvl w:ilvl="0" w:tplc="090EC33E">
      <w:start w:val="1"/>
      <w:numFmt w:val="bullet"/>
      <w:lvlText w:val=""/>
      <w:lvlJc w:val="left"/>
      <w:pPr>
        <w:ind w:left="19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37" w15:restartNumberingAfterBreak="0">
    <w:nsid w:val="67F90AB4"/>
    <w:multiLevelType w:val="hybridMultilevel"/>
    <w:tmpl w:val="5BD6B2EA"/>
    <w:lvl w:ilvl="0" w:tplc="FB186CF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A906C1B"/>
    <w:multiLevelType w:val="multilevel"/>
    <w:tmpl w:val="C944ACAC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600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ind w:left="17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hint="default"/>
      </w:rPr>
    </w:lvl>
  </w:abstractNum>
  <w:abstractNum w:abstractNumId="39" w15:restartNumberingAfterBreak="0">
    <w:nsid w:val="6B171087"/>
    <w:multiLevelType w:val="hybridMultilevel"/>
    <w:tmpl w:val="9FD6671C"/>
    <w:lvl w:ilvl="0" w:tplc="090EC33E">
      <w:start w:val="1"/>
      <w:numFmt w:val="bullet"/>
      <w:lvlText w:val=""/>
      <w:lvlJc w:val="left"/>
      <w:pPr>
        <w:ind w:left="251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3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77" w:hanging="360"/>
      </w:pPr>
      <w:rPr>
        <w:rFonts w:ascii="Wingdings" w:hAnsi="Wingdings" w:hint="default"/>
      </w:rPr>
    </w:lvl>
  </w:abstractNum>
  <w:abstractNum w:abstractNumId="40" w15:restartNumberingAfterBreak="0">
    <w:nsid w:val="6CDE5A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8593772"/>
    <w:multiLevelType w:val="hybridMultilevel"/>
    <w:tmpl w:val="96CCBD62"/>
    <w:lvl w:ilvl="0" w:tplc="0409000F">
      <w:start w:val="1"/>
      <w:numFmt w:val="decimal"/>
      <w:lvlText w:val="%1."/>
      <w:lvlJc w:val="left"/>
      <w:pPr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num w:numId="1">
    <w:abstractNumId w:val="33"/>
  </w:num>
  <w:num w:numId="2">
    <w:abstractNumId w:val="35"/>
  </w:num>
  <w:num w:numId="3">
    <w:abstractNumId w:val="11"/>
  </w:num>
  <w:num w:numId="4">
    <w:abstractNumId w:val="28"/>
  </w:num>
  <w:num w:numId="5">
    <w:abstractNumId w:val="24"/>
  </w:num>
  <w:num w:numId="6">
    <w:abstractNumId w:val="40"/>
  </w:num>
  <w:num w:numId="7">
    <w:abstractNumId w:val="4"/>
  </w:num>
  <w:num w:numId="8">
    <w:abstractNumId w:val="31"/>
  </w:num>
  <w:num w:numId="9">
    <w:abstractNumId w:val="38"/>
  </w:num>
  <w:num w:numId="10">
    <w:abstractNumId w:val="36"/>
  </w:num>
  <w:num w:numId="11">
    <w:abstractNumId w:val="14"/>
  </w:num>
  <w:num w:numId="12">
    <w:abstractNumId w:val="12"/>
  </w:num>
  <w:num w:numId="13">
    <w:abstractNumId w:val="26"/>
  </w:num>
  <w:num w:numId="14">
    <w:abstractNumId w:val="41"/>
  </w:num>
  <w:num w:numId="15">
    <w:abstractNumId w:val="10"/>
  </w:num>
  <w:num w:numId="16">
    <w:abstractNumId w:val="21"/>
  </w:num>
  <w:num w:numId="17">
    <w:abstractNumId w:val="3"/>
  </w:num>
  <w:num w:numId="18">
    <w:abstractNumId w:val="32"/>
  </w:num>
  <w:num w:numId="19">
    <w:abstractNumId w:val="19"/>
  </w:num>
  <w:num w:numId="20">
    <w:abstractNumId w:val="17"/>
  </w:num>
  <w:num w:numId="21">
    <w:abstractNumId w:val="0"/>
  </w:num>
  <w:num w:numId="22">
    <w:abstractNumId w:val="6"/>
  </w:num>
  <w:num w:numId="23">
    <w:abstractNumId w:val="5"/>
  </w:num>
  <w:num w:numId="24">
    <w:abstractNumId w:val="13"/>
  </w:num>
  <w:num w:numId="25">
    <w:abstractNumId w:val="37"/>
  </w:num>
  <w:num w:numId="26">
    <w:abstractNumId w:val="25"/>
  </w:num>
  <w:num w:numId="27">
    <w:abstractNumId w:val="29"/>
  </w:num>
  <w:num w:numId="28">
    <w:abstractNumId w:val="39"/>
  </w:num>
  <w:num w:numId="29">
    <w:abstractNumId w:val="30"/>
  </w:num>
  <w:num w:numId="30">
    <w:abstractNumId w:val="16"/>
  </w:num>
  <w:num w:numId="31">
    <w:abstractNumId w:val="20"/>
  </w:num>
  <w:num w:numId="32">
    <w:abstractNumId w:val="2"/>
  </w:num>
  <w:num w:numId="33">
    <w:abstractNumId w:val="8"/>
  </w:num>
  <w:num w:numId="34">
    <w:abstractNumId w:val="18"/>
  </w:num>
  <w:num w:numId="35">
    <w:abstractNumId w:val="23"/>
  </w:num>
  <w:num w:numId="36">
    <w:abstractNumId w:val="7"/>
  </w:num>
  <w:num w:numId="37">
    <w:abstractNumId w:val="9"/>
  </w:num>
  <w:num w:numId="38">
    <w:abstractNumId w:val="27"/>
  </w:num>
  <w:num w:numId="39">
    <w:abstractNumId w:val="22"/>
  </w:num>
  <w:num w:numId="40">
    <w:abstractNumId w:val="34"/>
  </w:num>
  <w:num w:numId="41">
    <w:abstractNumId w:val="15"/>
  </w:num>
  <w:num w:numId="4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hideSpelling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26658"/>
    <w:rsid w:val="000023C4"/>
    <w:rsid w:val="00003CF5"/>
    <w:rsid w:val="000074A9"/>
    <w:rsid w:val="00026CE4"/>
    <w:rsid w:val="00026CF9"/>
    <w:rsid w:val="000363FB"/>
    <w:rsid w:val="00047421"/>
    <w:rsid w:val="00053509"/>
    <w:rsid w:val="00053AE4"/>
    <w:rsid w:val="00054EF7"/>
    <w:rsid w:val="00060703"/>
    <w:rsid w:val="00064814"/>
    <w:rsid w:val="00066D06"/>
    <w:rsid w:val="00072CD6"/>
    <w:rsid w:val="000A0885"/>
    <w:rsid w:val="000A6AD9"/>
    <w:rsid w:val="000B7603"/>
    <w:rsid w:val="000F158B"/>
    <w:rsid w:val="000F19DE"/>
    <w:rsid w:val="0011004C"/>
    <w:rsid w:val="00122417"/>
    <w:rsid w:val="00134056"/>
    <w:rsid w:val="00136A5D"/>
    <w:rsid w:val="001402FA"/>
    <w:rsid w:val="00140440"/>
    <w:rsid w:val="00155835"/>
    <w:rsid w:val="00162762"/>
    <w:rsid w:val="00166617"/>
    <w:rsid w:val="0017040B"/>
    <w:rsid w:val="00175270"/>
    <w:rsid w:val="00176B13"/>
    <w:rsid w:val="00187D2E"/>
    <w:rsid w:val="001930BC"/>
    <w:rsid w:val="001A1BE5"/>
    <w:rsid w:val="001A5754"/>
    <w:rsid w:val="001B5C84"/>
    <w:rsid w:val="001C49B7"/>
    <w:rsid w:val="001D40C8"/>
    <w:rsid w:val="001F0B8A"/>
    <w:rsid w:val="001F41AB"/>
    <w:rsid w:val="0020796F"/>
    <w:rsid w:val="00214A15"/>
    <w:rsid w:val="00221D5B"/>
    <w:rsid w:val="00222980"/>
    <w:rsid w:val="002249D6"/>
    <w:rsid w:val="00234516"/>
    <w:rsid w:val="002419A8"/>
    <w:rsid w:val="0024540C"/>
    <w:rsid w:val="00264D8A"/>
    <w:rsid w:val="00273E27"/>
    <w:rsid w:val="002773C9"/>
    <w:rsid w:val="002825FD"/>
    <w:rsid w:val="00292071"/>
    <w:rsid w:val="00294E03"/>
    <w:rsid w:val="002A5700"/>
    <w:rsid w:val="002A573A"/>
    <w:rsid w:val="002A6D42"/>
    <w:rsid w:val="002B3218"/>
    <w:rsid w:val="002B7B72"/>
    <w:rsid w:val="002C1057"/>
    <w:rsid w:val="002D54A8"/>
    <w:rsid w:val="002E1870"/>
    <w:rsid w:val="002E1BE2"/>
    <w:rsid w:val="002E78C8"/>
    <w:rsid w:val="00325084"/>
    <w:rsid w:val="00327018"/>
    <w:rsid w:val="003370ED"/>
    <w:rsid w:val="0034406F"/>
    <w:rsid w:val="00350A1E"/>
    <w:rsid w:val="00360A15"/>
    <w:rsid w:val="00365111"/>
    <w:rsid w:val="0036695E"/>
    <w:rsid w:val="00366996"/>
    <w:rsid w:val="00366A58"/>
    <w:rsid w:val="00376463"/>
    <w:rsid w:val="00385347"/>
    <w:rsid w:val="00391475"/>
    <w:rsid w:val="003943F8"/>
    <w:rsid w:val="003A69E7"/>
    <w:rsid w:val="003B02C1"/>
    <w:rsid w:val="003B1FA5"/>
    <w:rsid w:val="003B5D79"/>
    <w:rsid w:val="003B5F34"/>
    <w:rsid w:val="003B6A65"/>
    <w:rsid w:val="003C39BE"/>
    <w:rsid w:val="003C3D0F"/>
    <w:rsid w:val="003D7846"/>
    <w:rsid w:val="003E2D5F"/>
    <w:rsid w:val="003F1DEF"/>
    <w:rsid w:val="003F58D5"/>
    <w:rsid w:val="00403129"/>
    <w:rsid w:val="004179F6"/>
    <w:rsid w:val="00426E7D"/>
    <w:rsid w:val="00435D43"/>
    <w:rsid w:val="00437085"/>
    <w:rsid w:val="004460AF"/>
    <w:rsid w:val="004625CB"/>
    <w:rsid w:val="00473426"/>
    <w:rsid w:val="00476572"/>
    <w:rsid w:val="00493BF7"/>
    <w:rsid w:val="004A4275"/>
    <w:rsid w:val="004A5762"/>
    <w:rsid w:val="004B77A2"/>
    <w:rsid w:val="004E042B"/>
    <w:rsid w:val="004E61E6"/>
    <w:rsid w:val="004E75BF"/>
    <w:rsid w:val="004F721D"/>
    <w:rsid w:val="005065CD"/>
    <w:rsid w:val="00513D3E"/>
    <w:rsid w:val="00514F1C"/>
    <w:rsid w:val="0054675C"/>
    <w:rsid w:val="0055248E"/>
    <w:rsid w:val="005557F9"/>
    <w:rsid w:val="00555900"/>
    <w:rsid w:val="00572D60"/>
    <w:rsid w:val="00594EF0"/>
    <w:rsid w:val="005A5C1E"/>
    <w:rsid w:val="005B0523"/>
    <w:rsid w:val="005D15AD"/>
    <w:rsid w:val="005D6D16"/>
    <w:rsid w:val="005D74A6"/>
    <w:rsid w:val="005F01A5"/>
    <w:rsid w:val="00600096"/>
    <w:rsid w:val="00610DDC"/>
    <w:rsid w:val="00613D6C"/>
    <w:rsid w:val="0063271E"/>
    <w:rsid w:val="00634A6F"/>
    <w:rsid w:val="006524F2"/>
    <w:rsid w:val="00653531"/>
    <w:rsid w:val="00653878"/>
    <w:rsid w:val="0066001A"/>
    <w:rsid w:val="006654AF"/>
    <w:rsid w:val="006840C6"/>
    <w:rsid w:val="0069139D"/>
    <w:rsid w:val="00696D09"/>
    <w:rsid w:val="006B74C7"/>
    <w:rsid w:val="006C236F"/>
    <w:rsid w:val="006C3100"/>
    <w:rsid w:val="006C6D0B"/>
    <w:rsid w:val="006C7E7E"/>
    <w:rsid w:val="006D0E43"/>
    <w:rsid w:val="006D7D89"/>
    <w:rsid w:val="006E03B4"/>
    <w:rsid w:val="006F132F"/>
    <w:rsid w:val="006F5E3B"/>
    <w:rsid w:val="00712C14"/>
    <w:rsid w:val="00725AFB"/>
    <w:rsid w:val="00726658"/>
    <w:rsid w:val="00727B35"/>
    <w:rsid w:val="0073135B"/>
    <w:rsid w:val="0073200A"/>
    <w:rsid w:val="007331D0"/>
    <w:rsid w:val="00747F7F"/>
    <w:rsid w:val="0075012B"/>
    <w:rsid w:val="00772783"/>
    <w:rsid w:val="007749E5"/>
    <w:rsid w:val="00776BB8"/>
    <w:rsid w:val="0077792D"/>
    <w:rsid w:val="0078163E"/>
    <w:rsid w:val="00786881"/>
    <w:rsid w:val="00794DC1"/>
    <w:rsid w:val="007A3FE4"/>
    <w:rsid w:val="007B5306"/>
    <w:rsid w:val="007C306B"/>
    <w:rsid w:val="007C4F09"/>
    <w:rsid w:val="007D42DE"/>
    <w:rsid w:val="007E5D88"/>
    <w:rsid w:val="007F38D2"/>
    <w:rsid w:val="007F3B72"/>
    <w:rsid w:val="00806C01"/>
    <w:rsid w:val="00807365"/>
    <w:rsid w:val="008107CA"/>
    <w:rsid w:val="008121FA"/>
    <w:rsid w:val="00842D06"/>
    <w:rsid w:val="0085359F"/>
    <w:rsid w:val="00860771"/>
    <w:rsid w:val="008623F0"/>
    <w:rsid w:val="008739F0"/>
    <w:rsid w:val="00875CA3"/>
    <w:rsid w:val="00885B5B"/>
    <w:rsid w:val="008918DB"/>
    <w:rsid w:val="00896504"/>
    <w:rsid w:val="008A09A0"/>
    <w:rsid w:val="008A4810"/>
    <w:rsid w:val="008A4DED"/>
    <w:rsid w:val="008A72F1"/>
    <w:rsid w:val="008B79A2"/>
    <w:rsid w:val="008C03C4"/>
    <w:rsid w:val="008C0A74"/>
    <w:rsid w:val="008C56E6"/>
    <w:rsid w:val="008C5E3B"/>
    <w:rsid w:val="008E46F6"/>
    <w:rsid w:val="008E5366"/>
    <w:rsid w:val="008E5716"/>
    <w:rsid w:val="008F0702"/>
    <w:rsid w:val="008F53B6"/>
    <w:rsid w:val="008F58CE"/>
    <w:rsid w:val="008F6CA3"/>
    <w:rsid w:val="00905709"/>
    <w:rsid w:val="00907702"/>
    <w:rsid w:val="00907E99"/>
    <w:rsid w:val="00915848"/>
    <w:rsid w:val="00917507"/>
    <w:rsid w:val="00933AFA"/>
    <w:rsid w:val="00936908"/>
    <w:rsid w:val="00940DC9"/>
    <w:rsid w:val="009440E8"/>
    <w:rsid w:val="00955473"/>
    <w:rsid w:val="009575A8"/>
    <w:rsid w:val="0096518C"/>
    <w:rsid w:val="009671DD"/>
    <w:rsid w:val="009716C9"/>
    <w:rsid w:val="009813AC"/>
    <w:rsid w:val="0098225C"/>
    <w:rsid w:val="009835B8"/>
    <w:rsid w:val="00991F79"/>
    <w:rsid w:val="0099484E"/>
    <w:rsid w:val="00997B10"/>
    <w:rsid w:val="009B622F"/>
    <w:rsid w:val="009B67DA"/>
    <w:rsid w:val="009C0C03"/>
    <w:rsid w:val="009C21EC"/>
    <w:rsid w:val="009D32C9"/>
    <w:rsid w:val="009E457D"/>
    <w:rsid w:val="009E550E"/>
    <w:rsid w:val="009E6CA0"/>
    <w:rsid w:val="00A03FE0"/>
    <w:rsid w:val="00A37BA3"/>
    <w:rsid w:val="00A44C4C"/>
    <w:rsid w:val="00A459EA"/>
    <w:rsid w:val="00A55245"/>
    <w:rsid w:val="00A5663B"/>
    <w:rsid w:val="00A64750"/>
    <w:rsid w:val="00A666AF"/>
    <w:rsid w:val="00A71C41"/>
    <w:rsid w:val="00A76466"/>
    <w:rsid w:val="00A807F1"/>
    <w:rsid w:val="00A842BE"/>
    <w:rsid w:val="00AA4719"/>
    <w:rsid w:val="00AA76FD"/>
    <w:rsid w:val="00AC02A9"/>
    <w:rsid w:val="00AC242D"/>
    <w:rsid w:val="00AC2D98"/>
    <w:rsid w:val="00AD6919"/>
    <w:rsid w:val="00B07A91"/>
    <w:rsid w:val="00B373CF"/>
    <w:rsid w:val="00B63847"/>
    <w:rsid w:val="00B65EEB"/>
    <w:rsid w:val="00BB2CF3"/>
    <w:rsid w:val="00BB6D2F"/>
    <w:rsid w:val="00BC03DE"/>
    <w:rsid w:val="00BC2667"/>
    <w:rsid w:val="00BC4B6B"/>
    <w:rsid w:val="00BD7133"/>
    <w:rsid w:val="00BD7367"/>
    <w:rsid w:val="00C0714A"/>
    <w:rsid w:val="00C13A46"/>
    <w:rsid w:val="00C15B4C"/>
    <w:rsid w:val="00C23C71"/>
    <w:rsid w:val="00C403CE"/>
    <w:rsid w:val="00C41870"/>
    <w:rsid w:val="00C5002D"/>
    <w:rsid w:val="00C53452"/>
    <w:rsid w:val="00C53C69"/>
    <w:rsid w:val="00C54ABC"/>
    <w:rsid w:val="00C60CA7"/>
    <w:rsid w:val="00C65F38"/>
    <w:rsid w:val="00C66242"/>
    <w:rsid w:val="00C7205F"/>
    <w:rsid w:val="00C76F79"/>
    <w:rsid w:val="00C7762F"/>
    <w:rsid w:val="00C875A0"/>
    <w:rsid w:val="00C93535"/>
    <w:rsid w:val="00CA27E7"/>
    <w:rsid w:val="00CB2D69"/>
    <w:rsid w:val="00CB34A8"/>
    <w:rsid w:val="00CC63B1"/>
    <w:rsid w:val="00CC70B3"/>
    <w:rsid w:val="00CE5D0D"/>
    <w:rsid w:val="00CE7BE3"/>
    <w:rsid w:val="00CF2C4C"/>
    <w:rsid w:val="00CF317B"/>
    <w:rsid w:val="00CF51C3"/>
    <w:rsid w:val="00CF7393"/>
    <w:rsid w:val="00D2302E"/>
    <w:rsid w:val="00D27E67"/>
    <w:rsid w:val="00D30147"/>
    <w:rsid w:val="00D30F90"/>
    <w:rsid w:val="00D3348E"/>
    <w:rsid w:val="00D5594C"/>
    <w:rsid w:val="00D61423"/>
    <w:rsid w:val="00D64D3B"/>
    <w:rsid w:val="00D651B7"/>
    <w:rsid w:val="00D6558E"/>
    <w:rsid w:val="00D80DED"/>
    <w:rsid w:val="00D917BE"/>
    <w:rsid w:val="00D91E85"/>
    <w:rsid w:val="00DA05E0"/>
    <w:rsid w:val="00DA656F"/>
    <w:rsid w:val="00DB05B8"/>
    <w:rsid w:val="00DB17D2"/>
    <w:rsid w:val="00DB25DA"/>
    <w:rsid w:val="00DB73FE"/>
    <w:rsid w:val="00DD0A99"/>
    <w:rsid w:val="00DD2B9A"/>
    <w:rsid w:val="00DD4C76"/>
    <w:rsid w:val="00DD4E8F"/>
    <w:rsid w:val="00DD65E8"/>
    <w:rsid w:val="00E11DAC"/>
    <w:rsid w:val="00E34D4C"/>
    <w:rsid w:val="00E371F3"/>
    <w:rsid w:val="00E454A5"/>
    <w:rsid w:val="00E463A5"/>
    <w:rsid w:val="00E52127"/>
    <w:rsid w:val="00E52317"/>
    <w:rsid w:val="00E530E0"/>
    <w:rsid w:val="00E57A85"/>
    <w:rsid w:val="00E6013A"/>
    <w:rsid w:val="00E61F3F"/>
    <w:rsid w:val="00E856DD"/>
    <w:rsid w:val="00EA44C5"/>
    <w:rsid w:val="00EA458F"/>
    <w:rsid w:val="00EA52AB"/>
    <w:rsid w:val="00EB0E3C"/>
    <w:rsid w:val="00EB59EA"/>
    <w:rsid w:val="00ED3C2F"/>
    <w:rsid w:val="00EE11C6"/>
    <w:rsid w:val="00EE1771"/>
    <w:rsid w:val="00EF11FC"/>
    <w:rsid w:val="00EF6FFC"/>
    <w:rsid w:val="00EF7044"/>
    <w:rsid w:val="00F137A8"/>
    <w:rsid w:val="00F20980"/>
    <w:rsid w:val="00F302C4"/>
    <w:rsid w:val="00F42F17"/>
    <w:rsid w:val="00F5069C"/>
    <w:rsid w:val="00F60643"/>
    <w:rsid w:val="00F625E7"/>
    <w:rsid w:val="00F645DB"/>
    <w:rsid w:val="00F71BED"/>
    <w:rsid w:val="00F72B43"/>
    <w:rsid w:val="00F76B0E"/>
    <w:rsid w:val="00F924E4"/>
    <w:rsid w:val="00FA1CB4"/>
    <w:rsid w:val="00FA3D2B"/>
    <w:rsid w:val="00FA4C87"/>
    <w:rsid w:val="00FB2929"/>
    <w:rsid w:val="00FB46AE"/>
    <w:rsid w:val="00FC4887"/>
    <w:rsid w:val="00FC6535"/>
    <w:rsid w:val="00FD2137"/>
    <w:rsid w:val="00FE3C00"/>
    <w:rsid w:val="00FE406A"/>
    <w:rsid w:val="00FE465B"/>
    <w:rsid w:val="00FE59AB"/>
    <w:rsid w:val="00FE7236"/>
    <w:rsid w:val="00FE7996"/>
    <w:rsid w:val="00FF19D9"/>
    <w:rsid w:val="00FF1F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37B78A0"/>
  <w15:docId w15:val="{AF21B1FA-5E43-46CF-B440-A6ED55F0DA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225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8121FA"/>
    <w:pPr>
      <w:keepNext/>
      <w:keepLines/>
      <w:spacing w:before="240" w:line="259" w:lineRule="auto"/>
      <w:outlineLvl w:val="0"/>
    </w:pPr>
    <w:rPr>
      <w:rFonts w:ascii="Calibri Light" w:hAnsi="Calibri Light"/>
      <w:color w:val="2E74B5"/>
      <w:sz w:val="32"/>
      <w:szCs w:val="32"/>
      <w:lang w:val="en-US"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A05E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E406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4">
    <w:name w:val="heading 4"/>
    <w:basedOn w:val="a"/>
    <w:next w:val="a"/>
    <w:link w:val="40"/>
    <w:uiPriority w:val="9"/>
    <w:unhideWhenUsed/>
    <w:qFormat/>
    <w:rsid w:val="008F6CA3"/>
    <w:pPr>
      <w:keepNext/>
      <w:keepLines/>
      <w:spacing w:before="40" w:line="259" w:lineRule="auto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  <w:sz w:val="22"/>
      <w:szCs w:val="22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121FA"/>
    <w:rPr>
      <w:rFonts w:ascii="Calibri Light" w:eastAsia="Times New Roman" w:hAnsi="Calibri Light" w:cs="Times New Roman"/>
      <w:color w:val="2E74B5"/>
      <w:sz w:val="32"/>
      <w:szCs w:val="32"/>
    </w:rPr>
  </w:style>
  <w:style w:type="character" w:styleId="a3">
    <w:name w:val="Hyperlink"/>
    <w:uiPriority w:val="99"/>
    <w:unhideWhenUsed/>
    <w:rsid w:val="008121FA"/>
    <w:rPr>
      <w:color w:val="0563C1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8121FA"/>
    <w:pPr>
      <w:spacing w:before="120"/>
    </w:pPr>
    <w:rPr>
      <w:rFonts w:ascii="Calibri" w:hAnsi="Calibri"/>
      <w:b/>
      <w:bCs/>
      <w:i/>
      <w:iCs/>
    </w:rPr>
  </w:style>
  <w:style w:type="paragraph" w:styleId="21">
    <w:name w:val="toc 2"/>
    <w:basedOn w:val="a"/>
    <w:next w:val="a"/>
    <w:autoRedefine/>
    <w:uiPriority w:val="39"/>
    <w:unhideWhenUsed/>
    <w:rsid w:val="008121FA"/>
    <w:pPr>
      <w:spacing w:before="120"/>
      <w:ind w:left="240"/>
    </w:pPr>
    <w:rPr>
      <w:rFonts w:ascii="Calibri" w:hAnsi="Calibri"/>
      <w:b/>
      <w:bCs/>
      <w:sz w:val="22"/>
      <w:szCs w:val="22"/>
    </w:rPr>
  </w:style>
  <w:style w:type="paragraph" w:styleId="a4">
    <w:name w:val="header"/>
    <w:basedOn w:val="a"/>
    <w:link w:val="a5"/>
    <w:uiPriority w:val="99"/>
    <w:unhideWhenUsed/>
    <w:rsid w:val="008121FA"/>
    <w:pPr>
      <w:tabs>
        <w:tab w:val="center" w:pos="4844"/>
        <w:tab w:val="right" w:pos="9689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8121FA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6">
    <w:name w:val="footer"/>
    <w:basedOn w:val="a"/>
    <w:link w:val="a7"/>
    <w:uiPriority w:val="99"/>
    <w:unhideWhenUsed/>
    <w:rsid w:val="008121FA"/>
    <w:pPr>
      <w:tabs>
        <w:tab w:val="center" w:pos="4844"/>
        <w:tab w:val="right" w:pos="9689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8121FA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a8">
    <w:name w:val="текст"/>
    <w:basedOn w:val="a"/>
    <w:link w:val="a9"/>
    <w:qFormat/>
    <w:rsid w:val="00C53452"/>
    <w:pPr>
      <w:shd w:val="clear" w:color="auto" w:fill="FFFFFF"/>
      <w:ind w:firstLine="851"/>
      <w:jc w:val="both"/>
    </w:pPr>
    <w:rPr>
      <w:rFonts w:cs="Tahoma"/>
      <w:color w:val="000000"/>
      <w:sz w:val="28"/>
      <w:szCs w:val="20"/>
    </w:rPr>
  </w:style>
  <w:style w:type="character" w:customStyle="1" w:styleId="a9">
    <w:name w:val="текст Знак"/>
    <w:link w:val="a8"/>
    <w:rsid w:val="00C53452"/>
    <w:rPr>
      <w:rFonts w:ascii="Times New Roman" w:eastAsia="Times New Roman" w:hAnsi="Times New Roman" w:cs="Tahoma"/>
      <w:color w:val="000000"/>
      <w:sz w:val="28"/>
      <w:szCs w:val="20"/>
      <w:shd w:val="clear" w:color="auto" w:fill="FFFFFF"/>
      <w:lang w:val="ru-RU" w:eastAsia="ru-RU"/>
    </w:rPr>
  </w:style>
  <w:style w:type="paragraph" w:styleId="aa">
    <w:name w:val="List Paragraph"/>
    <w:basedOn w:val="a"/>
    <w:uiPriority w:val="34"/>
    <w:qFormat/>
    <w:rsid w:val="00CF51C3"/>
    <w:pPr>
      <w:ind w:left="720"/>
      <w:contextualSpacing/>
    </w:pPr>
  </w:style>
  <w:style w:type="paragraph" w:customStyle="1" w:styleId="12">
    <w:name w:val="Обычный (веб)1"/>
    <w:basedOn w:val="a"/>
    <w:link w:val="ab"/>
    <w:uiPriority w:val="99"/>
    <w:unhideWhenUsed/>
    <w:rsid w:val="00CF51C3"/>
    <w:pPr>
      <w:spacing w:before="100" w:beforeAutospacing="1" w:after="100" w:afterAutospacing="1"/>
    </w:pPr>
  </w:style>
  <w:style w:type="character" w:customStyle="1" w:styleId="ab">
    <w:name w:val="Обычный (веб) Знак"/>
    <w:link w:val="12"/>
    <w:uiPriority w:val="99"/>
    <w:rsid w:val="00CF51C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c">
    <w:name w:val="TOC Heading"/>
    <w:basedOn w:val="1"/>
    <w:next w:val="a"/>
    <w:uiPriority w:val="39"/>
    <w:unhideWhenUsed/>
    <w:qFormat/>
    <w:rsid w:val="008E5366"/>
    <w:pPr>
      <w:outlineLvl w:val="9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ad">
    <w:name w:val="Normal (Web)"/>
    <w:basedOn w:val="a"/>
    <w:uiPriority w:val="99"/>
    <w:unhideWhenUsed/>
    <w:rsid w:val="00AC2D98"/>
    <w:pPr>
      <w:spacing w:before="100" w:beforeAutospacing="1" w:after="100" w:afterAutospacing="1"/>
    </w:pPr>
    <w:rPr>
      <w:lang w:val="en-US" w:eastAsia="en-US"/>
    </w:rPr>
  </w:style>
  <w:style w:type="character" w:customStyle="1" w:styleId="30">
    <w:name w:val="Заголовок 3 Знак"/>
    <w:basedOn w:val="a0"/>
    <w:link w:val="3"/>
    <w:uiPriority w:val="9"/>
    <w:semiHidden/>
    <w:rsid w:val="00FE406A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ru-RU" w:eastAsia="ru-RU"/>
    </w:rPr>
  </w:style>
  <w:style w:type="character" w:styleId="ae">
    <w:name w:val="FollowedHyperlink"/>
    <w:basedOn w:val="a0"/>
    <w:uiPriority w:val="99"/>
    <w:semiHidden/>
    <w:unhideWhenUsed/>
    <w:rsid w:val="003F1DEF"/>
    <w:rPr>
      <w:color w:val="954F72" w:themeColor="followedHyperlink"/>
      <w:u w:val="single"/>
    </w:rPr>
  </w:style>
  <w:style w:type="paragraph" w:customStyle="1" w:styleId="228">
    <w:name w:val="Стиль228"/>
    <w:basedOn w:val="a"/>
    <w:qFormat/>
    <w:rsid w:val="004B77A2"/>
    <w:pPr>
      <w:ind w:firstLine="851"/>
      <w:jc w:val="both"/>
    </w:pPr>
    <w:rPr>
      <w:rFonts w:eastAsia="Calibri"/>
      <w:sz w:val="28"/>
      <w:szCs w:val="28"/>
      <w:lang w:eastAsia="en-US"/>
    </w:rPr>
  </w:style>
  <w:style w:type="paragraph" w:styleId="af">
    <w:name w:val="Balloon Text"/>
    <w:basedOn w:val="a"/>
    <w:link w:val="af0"/>
    <w:uiPriority w:val="99"/>
    <w:semiHidden/>
    <w:unhideWhenUsed/>
    <w:rsid w:val="00BB6D2F"/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BB6D2F"/>
    <w:rPr>
      <w:rFonts w:ascii="Segoe UI" w:eastAsia="Times New Roman" w:hAnsi="Segoe UI" w:cs="Segoe UI"/>
      <w:sz w:val="18"/>
      <w:szCs w:val="18"/>
      <w:lang w:val="ru-RU" w:eastAsia="ru-RU"/>
    </w:rPr>
  </w:style>
  <w:style w:type="paragraph" w:styleId="af1">
    <w:name w:val="Revision"/>
    <w:hidden/>
    <w:uiPriority w:val="99"/>
    <w:semiHidden/>
    <w:rsid w:val="00BC266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DA05E0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ru-RU" w:eastAsia="ru-RU"/>
    </w:rPr>
  </w:style>
  <w:style w:type="table" w:styleId="af2">
    <w:name w:val="Table Grid"/>
    <w:basedOn w:val="a1"/>
    <w:uiPriority w:val="39"/>
    <w:rsid w:val="00DA05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k">
    <w:name w:val="pl-k"/>
    <w:basedOn w:val="a0"/>
    <w:rsid w:val="00DA05E0"/>
  </w:style>
  <w:style w:type="character" w:customStyle="1" w:styleId="40">
    <w:name w:val="Заголовок 4 Знак"/>
    <w:basedOn w:val="a0"/>
    <w:link w:val="4"/>
    <w:uiPriority w:val="9"/>
    <w:rsid w:val="008F6CA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31">
    <w:name w:val="toc 3"/>
    <w:basedOn w:val="a"/>
    <w:next w:val="a"/>
    <w:autoRedefine/>
    <w:uiPriority w:val="39"/>
    <w:unhideWhenUsed/>
    <w:rsid w:val="00385347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  <w:lang w:val="en-US" w:eastAsia="en-US"/>
    </w:rPr>
  </w:style>
  <w:style w:type="paragraph" w:styleId="af3">
    <w:name w:val="Body Text"/>
    <w:basedOn w:val="a"/>
    <w:link w:val="af4"/>
    <w:rsid w:val="00A842BE"/>
    <w:rPr>
      <w:sz w:val="28"/>
      <w:szCs w:val="20"/>
    </w:rPr>
  </w:style>
  <w:style w:type="character" w:customStyle="1" w:styleId="af4">
    <w:name w:val="Основной текст Знак"/>
    <w:basedOn w:val="a0"/>
    <w:link w:val="af3"/>
    <w:rsid w:val="00A842BE"/>
    <w:rPr>
      <w:rFonts w:ascii="Times New Roman" w:eastAsia="Times New Roman" w:hAnsi="Times New Roman" w:cs="Times New Roman"/>
      <w:sz w:val="28"/>
      <w:szCs w:val="20"/>
      <w:lang w:val="ru-RU" w:eastAsia="ru-RU"/>
    </w:rPr>
  </w:style>
  <w:style w:type="character" w:customStyle="1" w:styleId="UnresolvedMention">
    <w:name w:val="Unresolved Mention"/>
    <w:basedOn w:val="a0"/>
    <w:uiPriority w:val="99"/>
    <w:semiHidden/>
    <w:unhideWhenUsed/>
    <w:rsid w:val="00F924E4"/>
    <w:rPr>
      <w:color w:val="605E5C"/>
      <w:shd w:val="clear" w:color="auto" w:fill="E1DFDD"/>
    </w:rPr>
  </w:style>
  <w:style w:type="paragraph" w:styleId="af5">
    <w:name w:val="No Spacing"/>
    <w:uiPriority w:val="1"/>
    <w:qFormat/>
    <w:rsid w:val="00C53C6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f6">
    <w:name w:val="Placeholder Text"/>
    <w:basedOn w:val="a0"/>
    <w:uiPriority w:val="99"/>
    <w:semiHidden/>
    <w:rsid w:val="002E1BE2"/>
    <w:rPr>
      <w:color w:val="808080"/>
    </w:rPr>
  </w:style>
  <w:style w:type="character" w:customStyle="1" w:styleId="nowrap">
    <w:name w:val="nowrap"/>
    <w:basedOn w:val="a0"/>
    <w:rsid w:val="006F132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63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28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10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59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66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56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88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48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1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80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87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385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8%D0%B0%D1%88%D0%B5%D1%87%D0%BD%D0%B0%D1%8F_%D0%B4%D0%BE%D1%81%D0%BA%D0%B0" TargetMode="External"/><Relationship Id="rId18" Type="http://schemas.openxmlformats.org/officeDocument/2006/relationships/image" Target="media/image5.jpeg"/><Relationship Id="rId26" Type="http://schemas.openxmlformats.org/officeDocument/2006/relationships/image" Target="media/image10.emf"/><Relationship Id="rId21" Type="http://schemas.openxmlformats.org/officeDocument/2006/relationships/image" Target="media/image8.png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9E%D0%B1%D1%80%D0%B0%D1%82%D0%BD%D1%8B%D0%B5_%D1%80%D1%83%D1%81%D1%81%D0%BA%D0%B8%D0%B5_%D1%88%D0%B0%D1%88%D0%BA%D0%B8" TargetMode="External"/><Relationship Id="rId17" Type="http://schemas.openxmlformats.org/officeDocument/2006/relationships/image" Target="media/image4.png"/><Relationship Id="rId25" Type="http://schemas.openxmlformats.org/officeDocument/2006/relationships/hyperlink" Target="https://www.sfml-dev.org/learn.php" TargetMode="External"/><Relationship Id="rId33" Type="http://schemas.openxmlformats.org/officeDocument/2006/relationships/oleObject" Target="embeddings/oleObject4.bin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98%D0%B7%D1%80%D0%B0%D0%B8%D0%BB%D1%8C" TargetMode="External"/><Relationship Id="rId24" Type="http://schemas.openxmlformats.org/officeDocument/2006/relationships/hyperlink" Target="https://shashki.ru/variations/draughts64" TargetMode="External"/><Relationship Id="rId32" Type="http://schemas.openxmlformats.org/officeDocument/2006/relationships/image" Target="media/image13.emf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jpeg"/><Relationship Id="rId23" Type="http://schemas.openxmlformats.org/officeDocument/2006/relationships/hyperlink" Target="https://en.wikipedia.org/wiki/Russian_draughts" TargetMode="External"/><Relationship Id="rId28" Type="http://schemas.openxmlformats.org/officeDocument/2006/relationships/image" Target="media/image11.emf"/><Relationship Id="rId36" Type="http://schemas.openxmlformats.org/officeDocument/2006/relationships/footer" Target="footer1.xml"/><Relationship Id="rId10" Type="http://schemas.openxmlformats.org/officeDocument/2006/relationships/hyperlink" Target="https://ru.wikipedia.org/wiki/%D0%A1%D0%A1%D0%A1%D0%A0" TargetMode="External"/><Relationship Id="rId19" Type="http://schemas.openxmlformats.org/officeDocument/2006/relationships/image" Target="media/image6.jpeg"/><Relationship Id="rId31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F%D0%BE%D1%81%D1%82%D1%81%D0%BE%D0%B2%D0%B5%D1%82%D1%81%D0%BA%D0%BE%D0%B5_%D0%BF%D1%80%D0%BE%D1%81%D1%82%D1%80%D0%B0%D0%BD%D1%81%D1%82%D0%B2%D0%BE" TargetMode="External"/><Relationship Id="rId14" Type="http://schemas.openxmlformats.org/officeDocument/2006/relationships/image" Target="media/image1.png"/><Relationship Id="rId22" Type="http://schemas.openxmlformats.org/officeDocument/2006/relationships/image" Target="media/image9.png"/><Relationship Id="rId27" Type="http://schemas.openxmlformats.org/officeDocument/2006/relationships/oleObject" Target="embeddings/oleObject1.bin"/><Relationship Id="rId30" Type="http://schemas.openxmlformats.org/officeDocument/2006/relationships/image" Target="media/image12.emf"/><Relationship Id="rId35" Type="http://schemas.openxmlformats.org/officeDocument/2006/relationships/oleObject" Target="embeddings/oleObject5.bin"/><Relationship Id="rId8" Type="http://schemas.openxmlformats.org/officeDocument/2006/relationships/hyperlink" Target="https://ru.wikipedia.org/wiki/%D0%A8%D0%B0%D1%88%D0%BA%D0%B8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C4451A-6F73-448B-ABDF-F76D8B03C8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5</TotalTime>
  <Pages>56</Pages>
  <Words>10611</Words>
  <Characters>60489</Characters>
  <Application>Microsoft Office Word</Application>
  <DocSecurity>0</DocSecurity>
  <Lines>504</Lines>
  <Paragraphs>1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яснительная записка</vt:lpstr>
    </vt:vector>
  </TitlesOfParts>
  <Company/>
  <LinksUpToDate>false</LinksUpToDate>
  <CharactersWithSpaces>709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яснительная записка</dc:title>
  <dc:subject>Анализ алгоритмов хэширования</dc:subject>
  <dc:creator>Dr. Phycologist</dc:creator>
  <cp:keywords/>
  <dc:description/>
  <cp:lastModifiedBy>User</cp:lastModifiedBy>
  <cp:revision>33</cp:revision>
  <cp:lastPrinted>2021-06-06T11:04:00Z</cp:lastPrinted>
  <dcterms:created xsi:type="dcterms:W3CDTF">2022-05-23T17:53:00Z</dcterms:created>
  <dcterms:modified xsi:type="dcterms:W3CDTF">2023-12-05T08:27:00Z</dcterms:modified>
</cp:coreProperties>
</file>